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1306" w:rsidRPr="009D1306" w:rsidRDefault="009D1306" w:rsidP="009D1306">
      <w:pPr>
        <w:ind w:left="5812" w:firstLine="3"/>
        <w:contextualSpacing/>
        <w:rPr>
          <w:rFonts w:ascii="Times New Roman" w:hAnsi="Times New Roman" w:cs="Times New Roman"/>
          <w:sz w:val="24"/>
          <w:szCs w:val="24"/>
        </w:rPr>
      </w:pPr>
      <w:r w:rsidRPr="009D1306">
        <w:rPr>
          <w:rFonts w:ascii="Times New Roman" w:hAnsi="Times New Roman" w:cs="Times New Roman"/>
          <w:sz w:val="24"/>
          <w:szCs w:val="24"/>
        </w:rPr>
        <w:t xml:space="preserve">Приложение к постановлению администрации Пушкинского муниципального района </w:t>
      </w:r>
    </w:p>
    <w:p w:rsidR="009D1306" w:rsidRPr="009D1306" w:rsidRDefault="009D1306" w:rsidP="009D1306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9D1306">
        <w:rPr>
          <w:rFonts w:ascii="Times New Roman" w:hAnsi="Times New Roman" w:cs="Times New Roman"/>
          <w:sz w:val="24"/>
          <w:szCs w:val="24"/>
        </w:rPr>
        <w:t xml:space="preserve"> </w:t>
      </w:r>
      <w:r w:rsidR="00644001">
        <w:rPr>
          <w:rFonts w:ascii="Times New Roman" w:hAnsi="Times New Roman" w:cs="Times New Roman"/>
          <w:sz w:val="24"/>
          <w:szCs w:val="24"/>
        </w:rPr>
        <w:t>о</w:t>
      </w:r>
      <w:r w:rsidRPr="009D1306">
        <w:rPr>
          <w:rFonts w:ascii="Times New Roman" w:hAnsi="Times New Roman" w:cs="Times New Roman"/>
          <w:sz w:val="24"/>
          <w:szCs w:val="24"/>
        </w:rPr>
        <w:t>т</w:t>
      </w:r>
      <w:r w:rsidR="00644001">
        <w:rPr>
          <w:rFonts w:ascii="Times New Roman" w:hAnsi="Times New Roman" w:cs="Times New Roman"/>
          <w:sz w:val="24"/>
          <w:szCs w:val="24"/>
        </w:rPr>
        <w:t xml:space="preserve"> </w:t>
      </w:r>
      <w:r w:rsidRPr="009D1306">
        <w:rPr>
          <w:rFonts w:ascii="Times New Roman" w:hAnsi="Times New Roman" w:cs="Times New Roman"/>
          <w:sz w:val="24"/>
          <w:szCs w:val="24"/>
        </w:rPr>
        <w:t xml:space="preserve"> </w:t>
      </w:r>
      <w:r w:rsidR="00644001">
        <w:rPr>
          <w:rFonts w:ascii="Times New Roman" w:hAnsi="Times New Roman" w:cs="Times New Roman"/>
          <w:sz w:val="24"/>
          <w:szCs w:val="24"/>
        </w:rPr>
        <w:t xml:space="preserve">29.05.2015 </w:t>
      </w:r>
      <w:r w:rsidRPr="009D1306">
        <w:rPr>
          <w:rFonts w:ascii="Times New Roman" w:hAnsi="Times New Roman" w:cs="Times New Roman"/>
          <w:sz w:val="24"/>
          <w:szCs w:val="24"/>
        </w:rPr>
        <w:t xml:space="preserve">№ </w:t>
      </w:r>
      <w:r w:rsidR="00644001">
        <w:rPr>
          <w:rFonts w:ascii="Times New Roman" w:hAnsi="Times New Roman" w:cs="Times New Roman"/>
          <w:sz w:val="24"/>
          <w:szCs w:val="24"/>
        </w:rPr>
        <w:t>1183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по выдаче</w:t>
      </w:r>
      <w:r w:rsidR="00114B12" w:rsidRPr="00114B1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3E1F11" w:rsidRPr="004D2A1D" w:rsidRDefault="003E1F11" w:rsidP="003E1F1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4D2A1D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 w:rsidRPr="004D2A1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D2A1D">
        <w:rPr>
          <w:rFonts w:ascii="Times New Roman" w:hAnsi="Times New Roman" w:cs="Times New Roman"/>
          <w:sz w:val="28"/>
          <w:szCs w:val="28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 w:rsidRPr="004D2A1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D2A1D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Pr="004D2A1D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4D2A1D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</w:t>
      </w:r>
      <w:proofErr w:type="gramEnd"/>
      <w:r w:rsidRPr="004D2A1D">
        <w:rPr>
          <w:rFonts w:ascii="Times New Roman" w:hAnsi="Times New Roman" w:cs="Times New Roman"/>
          <w:sz w:val="28"/>
          <w:szCs w:val="28"/>
        </w:rPr>
        <w:t xml:space="preserve"> исполнением административного регламента, досудебный (внесудебный) порядок обжалования реше</w:t>
      </w:r>
      <w:r w:rsidR="004D2A1D">
        <w:rPr>
          <w:rFonts w:ascii="Times New Roman" w:hAnsi="Times New Roman" w:cs="Times New Roman"/>
          <w:sz w:val="28"/>
          <w:szCs w:val="28"/>
        </w:rPr>
        <w:t>ний и действий (бездействия) администрации Пушкинского муниципального района Московской области</w:t>
      </w:r>
      <w:r w:rsidRPr="004D2A1D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AB0C0D">
        <w:rPr>
          <w:rFonts w:ascii="Times New Roman" w:hAnsi="Times New Roman" w:cs="Times New Roman"/>
          <w:sz w:val="28"/>
          <w:szCs w:val="28"/>
        </w:rPr>
        <w:t>администрации Пушкинского муниципального района</w:t>
      </w:r>
      <w:r w:rsidRPr="004D2A1D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3E1F11" w:rsidRPr="004D2A1D" w:rsidRDefault="00712600" w:rsidP="003E1F1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2A1D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</w:t>
      </w:r>
      <w:r w:rsidR="003E1F11" w:rsidRPr="004D2A1D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при осуществлении полномочий </w:t>
      </w:r>
      <w:r w:rsidR="00BD4A36">
        <w:rPr>
          <w:rFonts w:ascii="Times New Roman" w:hAnsi="Times New Roman" w:cs="Times New Roman"/>
          <w:sz w:val="28"/>
          <w:szCs w:val="28"/>
        </w:rPr>
        <w:t>администрации Пушкинского муниципального района</w:t>
      </w:r>
      <w:r w:rsidR="003E1F11" w:rsidRPr="004D2A1D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B16C8" w:rsidRDefault="003E3D92" w:rsidP="002B16C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16C8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2B16C8">
        <w:rPr>
          <w:rFonts w:ascii="Times New Roman" w:hAnsi="Times New Roman" w:cs="Times New Roman"/>
          <w:sz w:val="28"/>
          <w:szCs w:val="28"/>
        </w:rPr>
        <w:t>пред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2B16C8">
        <w:rPr>
          <w:rFonts w:ascii="Times New Roman" w:hAnsi="Times New Roman" w:cs="Times New Roman"/>
          <w:sz w:val="28"/>
          <w:szCs w:val="28"/>
        </w:rPr>
        <w:t>физическим лицам, а именно: несовер</w:t>
      </w:r>
      <w:r w:rsidR="00432A63">
        <w:rPr>
          <w:rFonts w:ascii="Times New Roman" w:hAnsi="Times New Roman" w:cs="Times New Roman"/>
          <w:sz w:val="28"/>
          <w:szCs w:val="28"/>
        </w:rPr>
        <w:t xml:space="preserve">шеннолетним физическим лицам, достигшим </w:t>
      </w:r>
      <w:r w:rsidR="00474300">
        <w:rPr>
          <w:rFonts w:ascii="Times New Roman" w:hAnsi="Times New Roman" w:cs="Times New Roman"/>
          <w:sz w:val="28"/>
          <w:szCs w:val="28"/>
        </w:rPr>
        <w:t xml:space="preserve">возраста </w:t>
      </w:r>
      <w:r w:rsidR="00432A63">
        <w:rPr>
          <w:rFonts w:ascii="Times New Roman" w:hAnsi="Times New Roman" w:cs="Times New Roman"/>
          <w:sz w:val="28"/>
          <w:szCs w:val="28"/>
        </w:rPr>
        <w:t>шестнадцати</w:t>
      </w:r>
      <w:r w:rsidR="002C7332" w:rsidRPr="002B16C8">
        <w:rPr>
          <w:rFonts w:ascii="Times New Roman" w:hAnsi="Times New Roman" w:cs="Times New Roman"/>
          <w:sz w:val="28"/>
          <w:szCs w:val="28"/>
        </w:rPr>
        <w:t xml:space="preserve"> лет</w:t>
      </w:r>
      <w:r w:rsidR="002E43F4" w:rsidRPr="002B16C8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2B16C8">
        <w:rPr>
          <w:rFonts w:ascii="Times New Roman" w:hAnsi="Times New Roman" w:cs="Times New Roman"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</w:t>
      </w:r>
      <w:r w:rsidR="003E7DCB">
        <w:rPr>
          <w:rFonts w:ascii="Times New Roman" w:hAnsi="Times New Roman" w:cs="Times New Roman"/>
          <w:sz w:val="28"/>
          <w:szCs w:val="28"/>
        </w:rPr>
        <w:t>администрацией Пушкинского муниципального района, в лице</w:t>
      </w:r>
      <w:r w:rsidRPr="001C0680">
        <w:rPr>
          <w:rFonts w:ascii="Times New Roman" w:hAnsi="Times New Roman" w:cs="Times New Roman"/>
          <w:sz w:val="28"/>
          <w:szCs w:val="28"/>
        </w:rPr>
        <w:t xml:space="preserve"> </w:t>
      </w:r>
      <w:r w:rsidR="00BD4A36">
        <w:rPr>
          <w:rFonts w:ascii="Times New Roman" w:hAnsi="Times New Roman" w:cs="Times New Roman"/>
          <w:sz w:val="28"/>
          <w:szCs w:val="28"/>
        </w:rPr>
        <w:t>Комитет</w:t>
      </w:r>
      <w:r w:rsidR="003E7DCB">
        <w:rPr>
          <w:rFonts w:ascii="Times New Roman" w:hAnsi="Times New Roman" w:cs="Times New Roman"/>
          <w:sz w:val="28"/>
          <w:szCs w:val="28"/>
        </w:rPr>
        <w:t>а</w:t>
      </w:r>
      <w:r w:rsidR="00BD4A36">
        <w:rPr>
          <w:rFonts w:ascii="Times New Roman" w:hAnsi="Times New Roman" w:cs="Times New Roman"/>
          <w:sz w:val="28"/>
          <w:szCs w:val="28"/>
        </w:rPr>
        <w:t xml:space="preserve"> по делам молодёжи, физической культуры, спорту и </w:t>
      </w:r>
      <w:r w:rsidR="00BD4A36">
        <w:rPr>
          <w:rFonts w:ascii="Times New Roman" w:hAnsi="Times New Roman" w:cs="Times New Roman"/>
          <w:sz w:val="28"/>
          <w:szCs w:val="28"/>
        </w:rPr>
        <w:lastRenderedPageBreak/>
        <w:t>туризму</w:t>
      </w:r>
      <w:r w:rsidR="00BD4A36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="00BD4A36">
        <w:rPr>
          <w:rFonts w:ascii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4D2A1D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D4A36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="00BD4A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3E7DCB">
        <w:rPr>
          <w:rFonts w:ascii="Times New Roman" w:hAnsi="Times New Roman" w:cs="Times New Roman"/>
          <w:sz w:val="28"/>
          <w:szCs w:val="28"/>
        </w:rPr>
        <w:t>многофункционального</w:t>
      </w:r>
      <w:r w:rsidR="007A63D3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3E7DCB">
        <w:rPr>
          <w:rFonts w:ascii="Times New Roman" w:hAnsi="Times New Roman" w:cs="Times New Roman"/>
          <w:sz w:val="28"/>
          <w:szCs w:val="28"/>
        </w:rPr>
        <w:t>а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>, расположенн</w:t>
      </w:r>
      <w:r w:rsidR="003E7DCB">
        <w:rPr>
          <w:rFonts w:ascii="Times New Roman" w:hAnsi="Times New Roman" w:cs="Times New Roman"/>
          <w:sz w:val="28"/>
          <w:szCs w:val="28"/>
        </w:rPr>
        <w:t>ого</w:t>
      </w:r>
      <w:r w:rsidR="007A63D3">
        <w:rPr>
          <w:rFonts w:ascii="Times New Roman" w:hAnsi="Times New Roman" w:cs="Times New Roman"/>
          <w:sz w:val="28"/>
          <w:szCs w:val="28"/>
        </w:rPr>
        <w:t xml:space="preserve"> на территории </w:t>
      </w:r>
      <w:r w:rsidR="00BD4A36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3E1F11" w:rsidRPr="004D2A1D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4D2A1D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и почтовые адреса</w:t>
      </w:r>
      <w:r w:rsidR="00BD4A36" w:rsidRPr="00BD4A36">
        <w:rPr>
          <w:rFonts w:ascii="Times New Roman" w:hAnsi="Times New Roman" w:cs="Times New Roman"/>
          <w:sz w:val="28"/>
          <w:szCs w:val="28"/>
        </w:rPr>
        <w:t xml:space="preserve"> </w:t>
      </w:r>
      <w:r w:rsidR="00BD4A36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3E7DC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3E7DC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4D2A1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BD4A36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087C57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087C5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4D2A1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087C57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BD4A36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87C57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087C5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D2A1D">
        <w:rPr>
          <w:rFonts w:ascii="Times New Roman" w:eastAsia="Times New Roman" w:hAnsi="Times New Roman" w:cs="Times New Roman"/>
          <w:sz w:val="28"/>
          <w:szCs w:val="28"/>
        </w:rPr>
        <w:t>в информационно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BD4A36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5D45C6" w:rsidRPr="004D2A1D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4D2A1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D45C6" w:rsidRPr="002A29D7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29D7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5D45C6" w:rsidRPr="002A29D7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29D7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5D45C6" w:rsidRPr="002A29D7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29D7">
        <w:rPr>
          <w:rFonts w:ascii="Times New Roman" w:eastAsia="Times New Roman" w:hAnsi="Times New Roman" w:cs="Times New Roman"/>
          <w:sz w:val="28"/>
          <w:szCs w:val="28"/>
        </w:rPr>
        <w:lastRenderedPageBreak/>
        <w:t>10) образцы оформления документов, необходимых для получения муниципальной услуги, и требования к ним;</w:t>
      </w:r>
    </w:p>
    <w:p w:rsidR="005D45C6" w:rsidRPr="007D059C" w:rsidRDefault="005D45C6" w:rsidP="005D45C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29D7">
        <w:rPr>
          <w:rFonts w:ascii="Times New Roman" w:eastAsia="Times New Roman" w:hAnsi="Times New Roman" w:cs="Times New Roman"/>
          <w:sz w:val="28"/>
          <w:szCs w:val="28"/>
        </w:rPr>
        <w:t xml:space="preserve">11) перечень типовых, наиболее актуальных вопросов граждан, относящихся к компетенции </w:t>
      </w:r>
      <w:r w:rsidR="00BD4A36" w:rsidRPr="002A29D7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Pr="002A29D7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 xml:space="preserve">в месте </w:t>
      </w:r>
      <w:r w:rsidR="00087C57">
        <w:rPr>
          <w:rFonts w:ascii="Times New Roman" w:eastAsia="Times New Roman" w:hAnsi="Times New Roman" w:cs="Times New Roman"/>
          <w:sz w:val="28"/>
          <w:szCs w:val="28"/>
        </w:rPr>
        <w:t xml:space="preserve">расположения </w:t>
      </w:r>
      <w:r w:rsidR="002A29D7">
        <w:rPr>
          <w:rFonts w:ascii="Times New Roman" w:hAnsi="Times New Roman" w:cs="Times New Roman"/>
          <w:sz w:val="28"/>
          <w:szCs w:val="28"/>
        </w:rPr>
        <w:t xml:space="preserve">Комитета по делам молодёжи, физической культуры, спорту </w:t>
      </w:r>
      <w:r w:rsidR="002A29D7" w:rsidRPr="002A29D7">
        <w:rPr>
          <w:rFonts w:ascii="Times New Roman" w:hAnsi="Times New Roman" w:cs="Times New Roman"/>
          <w:sz w:val="28"/>
          <w:szCs w:val="28"/>
        </w:rPr>
        <w:t>и туризму</w:t>
      </w:r>
      <w:r w:rsidR="002A29D7" w:rsidRPr="002A29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0241" w:rsidRPr="002A29D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6A38C0" w:rsidRPr="002A29D7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0241" w:rsidRPr="002A29D7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2A29D7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2A29D7" w:rsidRPr="002A29D7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</w:t>
      </w:r>
      <w:proofErr w:type="gramEnd"/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2A29D7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2A29D7">
        <w:rPr>
          <w:rFonts w:ascii="Times New Roman" w:eastAsia="Times New Roman" w:hAnsi="Times New Roman" w:cs="Times New Roman"/>
          <w:sz w:val="28"/>
          <w:szCs w:val="28"/>
        </w:rPr>
        <w:t xml:space="preserve"> Пушкинского муниципального района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A29D7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6A38C0" w:rsidRPr="002A29D7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A29D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2A29D7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2A29D7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2A29D7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86328E" w:rsidRPr="002A29D7" w:rsidRDefault="006A38C0" w:rsidP="006A38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29D7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E0A1C" w:rsidRPr="008C07B8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2E0A1C">
        <w:rPr>
          <w:rFonts w:ascii="Times New Roman" w:eastAsia="Times New Roman" w:hAnsi="Times New Roman" w:cs="Times New Roman"/>
          <w:sz w:val="28"/>
          <w:szCs w:val="28"/>
        </w:rPr>
        <w:t xml:space="preserve"> Пушкинского муниципального района</w:t>
      </w:r>
      <w:r w:rsidR="002E0A1C">
        <w:rPr>
          <w:rFonts w:ascii="Times New Roman" w:hAnsi="Times New Roman" w:cs="Times New Roman"/>
          <w:sz w:val="28"/>
          <w:szCs w:val="28"/>
        </w:rPr>
        <w:t xml:space="preserve">, в лице </w:t>
      </w:r>
      <w:r w:rsidR="002A29D7">
        <w:rPr>
          <w:rFonts w:ascii="Times New Roman" w:hAnsi="Times New Roman" w:cs="Times New Roman"/>
          <w:sz w:val="28"/>
          <w:szCs w:val="28"/>
        </w:rPr>
        <w:t>Комитета по делам молодёжи, физической культуры, спорту и туризму</w:t>
      </w:r>
      <w:r w:rsidRPr="002A29D7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6A38C0" w:rsidRDefault="006A38C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446291" w:rsidRPr="00446291" w:rsidRDefault="000B6D2A" w:rsidP="0044629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61C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97061C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9706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061C" w:rsidRPr="002B16C8">
        <w:rPr>
          <w:rFonts w:ascii="Times New Roman" w:eastAsia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.</w:t>
      </w:r>
    </w:p>
    <w:p w:rsidR="002B16C8" w:rsidRDefault="002B16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97061C" w:rsidRPr="00B91A4D" w:rsidRDefault="0086328E" w:rsidP="00B91A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B91A4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>администрацией Пушкинского муниципального района</w:t>
      </w:r>
      <w:r w:rsidR="001F0E9E">
        <w:rPr>
          <w:rFonts w:ascii="Times New Roman" w:hAnsi="Times New Roman" w:cs="Times New Roman"/>
          <w:sz w:val="28"/>
          <w:szCs w:val="28"/>
        </w:rPr>
        <w:t xml:space="preserve">, в лице </w:t>
      </w:r>
      <w:r w:rsidR="002A29D7">
        <w:rPr>
          <w:rFonts w:ascii="Times New Roman" w:hAnsi="Times New Roman" w:cs="Times New Roman"/>
          <w:sz w:val="28"/>
          <w:szCs w:val="28"/>
        </w:rPr>
        <w:t>Комитет</w:t>
      </w:r>
      <w:r w:rsidR="001F0E9E">
        <w:rPr>
          <w:rFonts w:ascii="Times New Roman" w:hAnsi="Times New Roman" w:cs="Times New Roman"/>
          <w:sz w:val="28"/>
          <w:szCs w:val="28"/>
        </w:rPr>
        <w:t>а</w:t>
      </w:r>
      <w:r w:rsidR="002A29D7">
        <w:rPr>
          <w:rFonts w:ascii="Times New Roman" w:hAnsi="Times New Roman" w:cs="Times New Roman"/>
          <w:sz w:val="28"/>
          <w:szCs w:val="28"/>
        </w:rPr>
        <w:t xml:space="preserve"> по делам молодёжи, физической культуры, спорту и туризму</w:t>
      </w:r>
      <w:r w:rsidR="002A29D7" w:rsidRPr="00B91A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F0E9E" w:rsidRPr="008C07B8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 xml:space="preserve"> Пушкинского муниципального района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,</w:t>
      </w:r>
      <w:r w:rsidR="0097061C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>в лице</w:t>
      </w:r>
      <w:r w:rsidR="0025370A" w:rsidRPr="00B91A4D">
        <w:rPr>
          <w:rFonts w:ascii="Times New Roman" w:eastAsia="Times New Roman" w:hAnsi="Times New Roman" w:cs="Times New Roman"/>
          <w:sz w:val="28"/>
          <w:szCs w:val="28"/>
        </w:rPr>
        <w:t xml:space="preserve"> структурного подразделения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 xml:space="preserve"> органа опеки и попечительства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A29D7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91A4D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по месту жительства</w:t>
      </w:r>
      <w:r w:rsidR="00B91A4D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B91A4D">
        <w:rPr>
          <w:rFonts w:ascii="Times New Roman" w:hAnsi="Times New Roman" w:cs="Times New Roman"/>
          <w:sz w:val="28"/>
          <w:szCs w:val="28"/>
        </w:rPr>
        <w:t>лиц, желающих вступить в брак и достигших возраста шестнадцати лет</w:t>
      </w:r>
      <w:r w:rsidR="004403E1">
        <w:rPr>
          <w:rFonts w:ascii="Times New Roman" w:hAnsi="Times New Roman" w:cs="Times New Roman"/>
          <w:sz w:val="28"/>
          <w:szCs w:val="28"/>
        </w:rPr>
        <w:t xml:space="preserve"> (далее – орган</w:t>
      </w:r>
      <w:r w:rsidR="00DA224A">
        <w:rPr>
          <w:rFonts w:ascii="Times New Roman" w:hAnsi="Times New Roman" w:cs="Times New Roman"/>
          <w:sz w:val="28"/>
          <w:szCs w:val="28"/>
        </w:rPr>
        <w:t xml:space="preserve">, </w:t>
      </w:r>
      <w:r w:rsidR="00DA224A" w:rsidRPr="001C0680">
        <w:rPr>
          <w:rFonts w:ascii="Times New Roman" w:eastAsia="Times New Roman" w:hAnsi="Times New Roman" w:cs="Times New Roman"/>
          <w:sz w:val="28"/>
          <w:szCs w:val="28"/>
        </w:rPr>
        <w:t>пр</w:t>
      </w:r>
      <w:r w:rsidR="00DA224A">
        <w:rPr>
          <w:rFonts w:ascii="Times New Roman" w:eastAsia="Times New Roman" w:hAnsi="Times New Roman" w:cs="Times New Roman"/>
          <w:sz w:val="28"/>
          <w:szCs w:val="28"/>
        </w:rPr>
        <w:t>едоставляющий</w:t>
      </w:r>
      <w:r w:rsidR="00DA224A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A224A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="004403E1">
        <w:rPr>
          <w:rFonts w:ascii="Times New Roman" w:hAnsi="Times New Roman" w:cs="Times New Roman"/>
          <w:sz w:val="28"/>
          <w:szCs w:val="28"/>
        </w:rPr>
        <w:t>)</w:t>
      </w:r>
      <w:r w:rsidR="00B91A4D">
        <w:rPr>
          <w:rFonts w:ascii="Times New Roman" w:hAnsi="Times New Roman" w:cs="Times New Roman"/>
          <w:sz w:val="28"/>
          <w:szCs w:val="28"/>
        </w:rPr>
        <w:t>.</w:t>
      </w:r>
      <w:r w:rsidR="00D93A1E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</w:p>
    <w:p w:rsidR="00FE2278" w:rsidRPr="001A1571" w:rsidRDefault="001A1571" w:rsidP="00FE2278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итет по делам молодёжи, физической культуры, спорту и туризму</w:t>
      </w:r>
      <w:r w:rsidRPr="001A157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F0E9E" w:rsidRPr="008C07B8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 xml:space="preserve"> Пушкинского муниципального района</w:t>
      </w:r>
      <w:r w:rsidR="001F0E9E" w:rsidRPr="001A157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E2278" w:rsidRPr="001A1571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>исле на базе многофункционального</w:t>
      </w:r>
      <w:r w:rsidR="00FE2278" w:rsidRPr="001A1571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F0E9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E2278" w:rsidRPr="001A157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E2278" w:rsidRPr="007D059C" w:rsidRDefault="001F0E9E" w:rsidP="00FE2278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Муниципальные служащие Комитета</w:t>
      </w:r>
      <w:r w:rsidRPr="001F0E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делам молодёжи, физической культуры, спорту и туризму</w:t>
      </w:r>
      <w:r w:rsidRPr="001A157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ушкинского муниципального района</w:t>
      </w:r>
      <w:r w:rsidR="00FE2278" w:rsidRPr="007D059C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ие </w:t>
      </w:r>
      <w:r w:rsidR="00731EDC">
        <w:rPr>
          <w:rFonts w:ascii="Times New Roman" w:eastAsia="Times New Roman" w:hAnsi="Times New Roman" w:cs="Times New Roman"/>
          <w:sz w:val="28"/>
          <w:szCs w:val="28"/>
        </w:rPr>
        <w:t>муниципальную услугу по</w:t>
      </w:r>
      <w:r w:rsidR="00731EDC" w:rsidRPr="009706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1EDC" w:rsidRPr="0097061C">
        <w:rPr>
          <w:rFonts w:ascii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</w:t>
      </w:r>
      <w:r w:rsidR="00731EDC"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E2278" w:rsidRPr="001A1571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, на</w:t>
      </w:r>
      <w:r w:rsidR="00FE2278" w:rsidRPr="007D059C">
        <w:rPr>
          <w:rFonts w:ascii="Times New Roman" w:eastAsia="Times New Roman" w:hAnsi="Times New Roman" w:cs="Times New Roman"/>
          <w:sz w:val="28"/>
          <w:szCs w:val="28"/>
        </w:rPr>
        <w:t xml:space="preserve">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</w:t>
      </w:r>
      <w:proofErr w:type="gramEnd"/>
      <w:r w:rsidR="00FE2278" w:rsidRPr="007D059C">
        <w:rPr>
          <w:rFonts w:ascii="Times New Roman" w:eastAsia="Times New Roman" w:hAnsi="Times New Roman" w:cs="Times New Roman"/>
          <w:sz w:val="28"/>
          <w:szCs w:val="28"/>
        </w:rPr>
        <w:t xml:space="preserve"> иные государственные органы (органы местного самоуправления) и организации,</w:t>
      </w:r>
      <w:r w:rsidR="00FE2278" w:rsidRPr="007D059C">
        <w:rPr>
          <w:rFonts w:ascii="Times New Roman" w:hAnsi="Times New Roman" w:cs="Times New Roman"/>
          <w:sz w:val="28"/>
          <w:szCs w:val="28"/>
        </w:rPr>
        <w:t xml:space="preserve"> </w:t>
      </w:r>
      <w:r w:rsidR="00FE2278"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1A1571">
        <w:rPr>
          <w:rFonts w:ascii="Times New Roman" w:eastAsia="Times New Roman" w:hAnsi="Times New Roman" w:cs="Times New Roman"/>
          <w:sz w:val="28"/>
          <w:szCs w:val="28"/>
        </w:rPr>
        <w:t>Постановлениями и Распоряжениями администрации Пушкинского муниципального района</w:t>
      </w:r>
      <w:r w:rsidR="00FE2278"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0B4D21" w:rsidRPr="000B4D21" w:rsidRDefault="000B4D21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 р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>азреш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045EB" w:rsidRPr="00731EDC" w:rsidRDefault="000D65FF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ведомления</w:t>
      </w:r>
      <w:r w:rsidRPr="000D65FF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</w:t>
      </w:r>
      <w:r w:rsidR="00E21D97" w:rsidRPr="000B4D21">
        <w:rPr>
          <w:rFonts w:ascii="Times New Roman" w:eastAsia="Times New Roman" w:hAnsi="Times New Roman" w:cs="Times New Roman"/>
          <w:sz w:val="28"/>
          <w:szCs w:val="28"/>
        </w:rPr>
        <w:t>, оформленный на бумажном носителе или в электронной форме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0C12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1EDC" w:rsidRPr="00731EDC" w:rsidRDefault="00731EDC" w:rsidP="00731E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A624AA" w:rsidRDefault="00A8461F" w:rsidP="00A8461F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24AA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1925F1" w:rsidRPr="00A624AA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1820D4" w:rsidRPr="00A624AA">
        <w:rPr>
          <w:rFonts w:ascii="Times New Roman" w:eastAsia="Times New Roman" w:hAnsi="Times New Roman" w:cs="Times New Roman"/>
          <w:sz w:val="28"/>
          <w:szCs w:val="28"/>
        </w:rPr>
        <w:t>Пушкинско</w:t>
      </w:r>
      <w:r w:rsidR="001925F1" w:rsidRPr="00A624AA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1820D4" w:rsidRPr="00A624AA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</w:t>
      </w:r>
      <w:r w:rsidR="001925F1" w:rsidRPr="00A624AA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1820D4" w:rsidRPr="00A624AA">
        <w:rPr>
          <w:rFonts w:ascii="Times New Roman" w:eastAsia="Times New Roman" w:hAnsi="Times New Roman" w:cs="Times New Roman"/>
          <w:sz w:val="28"/>
          <w:szCs w:val="28"/>
        </w:rPr>
        <w:t xml:space="preserve"> район</w:t>
      </w:r>
      <w:r w:rsidR="001925F1" w:rsidRPr="00A624A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820D4" w:rsidRPr="00A624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 xml:space="preserve">в срок не позднее 1 рабочего дня, следующего за днем </w:t>
      </w:r>
      <w:r w:rsidR="00A624AA" w:rsidRPr="00A624AA"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>поступления</w:t>
      </w:r>
      <w:r w:rsidR="00A624AA" w:rsidRPr="00A624AA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624AA" w:rsidRPr="00A624AA" w:rsidRDefault="00A8461F" w:rsidP="00A8461F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24AA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A624AA">
        <w:rPr>
          <w:rFonts w:ascii="Times New Roman" w:hAnsi="Times New Roman" w:cs="Times New Roman"/>
          <w:sz w:val="28"/>
          <w:szCs w:val="28"/>
        </w:rPr>
        <w:t xml:space="preserve">, 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A624AA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1925F1" w:rsidRPr="00A624AA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Пушкинского муниципального района</w:t>
      </w:r>
      <w:r w:rsidRPr="00A624AA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</w:t>
      </w:r>
      <w:r w:rsidR="00A624AA" w:rsidRPr="00A624AA">
        <w:rPr>
          <w:rFonts w:ascii="Times New Roman" w:hAnsi="Times New Roman" w:cs="Times New Roman"/>
          <w:sz w:val="28"/>
          <w:szCs w:val="28"/>
        </w:rPr>
        <w:t xml:space="preserve">его </w:t>
      </w:r>
      <w:r w:rsidRPr="00A624AA">
        <w:rPr>
          <w:rFonts w:ascii="Times New Roman" w:hAnsi="Times New Roman" w:cs="Times New Roman"/>
          <w:sz w:val="28"/>
          <w:szCs w:val="28"/>
        </w:rPr>
        <w:t>поступления</w:t>
      </w:r>
      <w:r w:rsidR="00A624AA" w:rsidRPr="00A624AA">
        <w:rPr>
          <w:rFonts w:ascii="Times New Roman" w:hAnsi="Times New Roman" w:cs="Times New Roman"/>
          <w:sz w:val="28"/>
          <w:szCs w:val="28"/>
        </w:rPr>
        <w:t>.</w:t>
      </w:r>
      <w:r w:rsidRPr="00A624A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461F" w:rsidRPr="00A624AA" w:rsidRDefault="00A8461F" w:rsidP="00A8461F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24AA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1925F1" w:rsidRPr="00A624AA">
        <w:rPr>
          <w:rFonts w:ascii="Times New Roman" w:eastAsia="Times New Roman" w:hAnsi="Times New Roman" w:cs="Times New Roman"/>
          <w:sz w:val="28"/>
          <w:szCs w:val="28"/>
        </w:rPr>
        <w:t>администрацию Пушкинского муниципального района</w:t>
      </w:r>
      <w:r w:rsidRPr="00A624A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Pr="001925F1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1925F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 w:rsidRPr="001925F1">
        <w:rPr>
          <w:rFonts w:ascii="Times New Roman" w:eastAsia="Times New Roman" w:hAnsi="Times New Roman" w:cs="Times New Roman"/>
          <w:sz w:val="28"/>
          <w:szCs w:val="28"/>
        </w:rPr>
        <w:t xml:space="preserve">20 календарных 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дней </w:t>
      </w:r>
      <w:proofErr w:type="gramStart"/>
      <w:r w:rsidR="00A8461F" w:rsidRPr="001925F1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="00A8461F" w:rsidRPr="001925F1">
        <w:rPr>
          <w:rFonts w:ascii="Times New Roman" w:eastAsia="Times New Roman" w:hAnsi="Times New Roman" w:cs="Times New Roman"/>
          <w:sz w:val="28"/>
          <w:szCs w:val="28"/>
        </w:rPr>
        <w:t xml:space="preserve"> запроса заявителя о предоставлении муниципальной услуги в </w:t>
      </w:r>
      <w:r w:rsidR="001925F1">
        <w:rPr>
          <w:rFonts w:ascii="Times New Roman" w:eastAsia="Times New Roman" w:hAnsi="Times New Roman" w:cs="Times New Roman"/>
          <w:sz w:val="28"/>
          <w:szCs w:val="28"/>
        </w:rPr>
        <w:t>администрации Пушкинского муниципального района.</w:t>
      </w:r>
    </w:p>
    <w:p w:rsidR="00A8461F" w:rsidRPr="001925F1" w:rsidRDefault="00A8461F" w:rsidP="00A8461F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25F1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1925F1">
        <w:rPr>
          <w:rFonts w:ascii="Times New Roman" w:hAnsi="Times New Roman" w:cs="Times New Roman"/>
          <w:sz w:val="28"/>
          <w:szCs w:val="28"/>
        </w:rPr>
        <w:t>администрации Пушкинского муниципального района</w:t>
      </w:r>
      <w:r w:rsidRPr="001925F1">
        <w:rPr>
          <w:rFonts w:ascii="Times New Roman" w:hAnsi="Times New Roman" w:cs="Times New Roman"/>
          <w:sz w:val="28"/>
          <w:szCs w:val="28"/>
        </w:rPr>
        <w:t>.</w:t>
      </w:r>
    </w:p>
    <w:p w:rsidR="00A8461F" w:rsidRPr="001925F1" w:rsidRDefault="00A8461F" w:rsidP="00A8461F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1925F1">
        <w:rPr>
          <w:rFonts w:ascii="Times New Roman" w:hAnsi="Times New Roman" w:cs="Times New Roman"/>
          <w:sz w:val="28"/>
          <w:szCs w:val="28"/>
        </w:rPr>
        <w:t>администрацию Пушкинского муниципального района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1925F1">
        <w:rPr>
          <w:rFonts w:ascii="Times New Roman" w:hAnsi="Times New Roman" w:cs="Times New Roman"/>
          <w:sz w:val="28"/>
          <w:szCs w:val="28"/>
        </w:rPr>
        <w:t>администрации Пушкинского муниципального района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 </w:t>
      </w:r>
      <w:r w:rsidR="001925F1">
        <w:rPr>
          <w:rFonts w:ascii="Times New Roman" w:hAnsi="Times New Roman" w:cs="Times New Roman"/>
          <w:sz w:val="28"/>
          <w:szCs w:val="28"/>
        </w:rPr>
        <w:t>администрацией Пушкинского муниципального района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</w:t>
      </w:r>
      <w:r w:rsidR="00A624AA">
        <w:rPr>
          <w:rFonts w:ascii="Times New Roman" w:eastAsia="Times New Roman" w:hAnsi="Times New Roman" w:cs="Times New Roman"/>
          <w:sz w:val="28"/>
          <w:szCs w:val="28"/>
        </w:rPr>
        <w:t>, но не должен превышать 30 дней с момента получения запроса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A8461F" w:rsidRPr="001925F1" w:rsidRDefault="00A8461F" w:rsidP="005815EA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25F1">
        <w:rPr>
          <w:rFonts w:ascii="Times New Roman" w:hAnsi="Times New Roman" w:cs="Times New Roman"/>
          <w:sz w:val="28"/>
          <w:szCs w:val="28"/>
        </w:rPr>
        <w:t>Выдача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</w:t>
      </w:r>
      <w:r w:rsidR="00A624AA">
        <w:rPr>
          <w:rFonts w:ascii="Times New Roman" w:eastAsia="Times New Roman" w:hAnsi="Times New Roman" w:cs="Times New Roman"/>
          <w:sz w:val="28"/>
          <w:szCs w:val="28"/>
        </w:rPr>
        <w:t xml:space="preserve">на получение услуги </w:t>
      </w:r>
      <w:r w:rsidRPr="001925F1">
        <w:rPr>
          <w:rFonts w:ascii="Times New Roman" w:eastAsia="Times New Roman" w:hAnsi="Times New Roman" w:cs="Times New Roman"/>
          <w:sz w:val="28"/>
          <w:szCs w:val="28"/>
        </w:rPr>
        <w:t>осуществляется в срок, не превышающий 3 календарных дней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 xml:space="preserve">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1) Конституци</w:t>
      </w:r>
      <w:r w:rsidR="00A8461F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7, от 21.01.2009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2) Семейны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от 29.12.1995 № 223-ФЗ (Российская газета № 17 от 27.01.199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ы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м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от 06.10.2003 №131-ФЗ 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40 от 06.10.2003, ст. 3822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от 27.07.2010 №210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168 от 30.07.2010,</w:t>
      </w:r>
      <w:r w:rsidR="00F12AA0" w:rsidRPr="00F12AA0">
        <w:t xml:space="preserve">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от 02.05.2006 № 59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№ 19 от 08.05.2006, ст. 2060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т 15.11.1997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Default="00D04F99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10EA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="00A8461F" w:rsidRPr="00B537FE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8461F">
        <w:rPr>
          <w:rFonts w:ascii="Times New Roman" w:eastAsia="Times New Roman" w:hAnsi="Times New Roman" w:cs="Times New Roman"/>
          <w:sz w:val="28"/>
          <w:szCs w:val="28"/>
        </w:rPr>
        <w:t xml:space="preserve">ым законом </w:t>
      </w:r>
      <w:r w:rsidR="003807F5">
        <w:rPr>
          <w:rFonts w:ascii="Times New Roman" w:eastAsia="Times New Roman" w:hAnsi="Times New Roman" w:cs="Times New Roman"/>
          <w:sz w:val="28"/>
          <w:szCs w:val="28"/>
        </w:rPr>
        <w:t>от 28.07.2012 №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 xml:space="preserve"> 133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</w:t>
      </w:r>
      <w:r w:rsidR="003807F5">
        <w:rPr>
          <w:rFonts w:ascii="Times New Roman" w:eastAsia="Times New Roman" w:hAnsi="Times New Roman" w:cs="Times New Roman"/>
          <w:sz w:val="28"/>
          <w:szCs w:val="28"/>
        </w:rPr>
        <w:t>сийской Федерации, 30.07.2012, №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 xml:space="preserve"> 31</w:t>
      </w:r>
      <w:r w:rsidR="003807F5">
        <w:rPr>
          <w:rFonts w:ascii="Times New Roman" w:eastAsia="Times New Roman" w:hAnsi="Times New Roman" w:cs="Times New Roman"/>
          <w:sz w:val="28"/>
          <w:szCs w:val="28"/>
        </w:rPr>
        <w:t>, ст. 4322, Российская газета, №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 xml:space="preserve"> 172, 30.07.2012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A624AA" w:rsidRDefault="00A624AA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) Закон Московской области от 30.04.2008 № 61/2008-ОЗ «О </w:t>
      </w:r>
      <w:r w:rsidR="00494147">
        <w:rPr>
          <w:rFonts w:ascii="Times New Roman" w:eastAsia="Times New Roman" w:hAnsi="Times New Roman" w:cs="Times New Roman"/>
          <w:sz w:val="28"/>
          <w:szCs w:val="28"/>
        </w:rPr>
        <w:t>порядке и условиях вступления в брак на территории Московской области лиц, не достигших возраста шестнадцати лет»;</w:t>
      </w:r>
    </w:p>
    <w:p w:rsidR="008D10EA" w:rsidRDefault="00A624AA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9</w:t>
      </w:r>
      <w:r w:rsidR="000A5713" w:rsidRPr="000A5713">
        <w:rPr>
          <w:rFonts w:ascii="Times New Roman" w:eastAsia="PMingLiU" w:hAnsi="Times New Roman" w:cs="Times New Roman"/>
          <w:sz w:val="28"/>
          <w:szCs w:val="28"/>
        </w:rPr>
        <w:t>)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F91FEB">
        <w:rPr>
          <w:rFonts w:ascii="Times New Roman" w:eastAsia="PMingLiU" w:hAnsi="Times New Roman" w:cs="Times New Roman"/>
          <w:sz w:val="28"/>
          <w:szCs w:val="28"/>
        </w:rPr>
        <w:t>м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</w:t>
      </w:r>
      <w:r w:rsidR="003807F5">
        <w:rPr>
          <w:rFonts w:ascii="Times New Roman" w:eastAsia="PMingLiU" w:hAnsi="Times New Roman" w:cs="Times New Roman"/>
          <w:sz w:val="28"/>
          <w:szCs w:val="28"/>
        </w:rPr>
        <w:t>сковской области от 25.04.2011 №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 xml:space="preserve">жедневные Новости. </w:t>
      </w:r>
      <w:proofErr w:type="gramStart"/>
      <w:r w:rsidR="00F91FEB"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 w:rsidR="00F91FEB">
        <w:rPr>
          <w:rFonts w:ascii="Times New Roman" w:eastAsia="PMingLiU" w:hAnsi="Times New Roman" w:cs="Times New Roman"/>
          <w:sz w:val="28"/>
          <w:szCs w:val="28"/>
        </w:rPr>
        <w:t>)</w:t>
      </w:r>
      <w:r w:rsidR="00F91FEB"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466F45" w:rsidRPr="003807F5" w:rsidRDefault="00A624AA" w:rsidP="00F91F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10</w:t>
      </w:r>
      <w:r w:rsidR="00F91FEB">
        <w:rPr>
          <w:rFonts w:ascii="Times New Roman" w:eastAsia="PMingLiU" w:hAnsi="Times New Roman" w:cs="Times New Roman"/>
          <w:sz w:val="28"/>
          <w:szCs w:val="28"/>
        </w:rPr>
        <w:t xml:space="preserve">) 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>Устав</w:t>
      </w:r>
      <w:r w:rsidR="00A8461F" w:rsidRPr="003807F5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 xml:space="preserve"> муниципального образования </w:t>
      </w:r>
      <w:r w:rsidR="001925F1" w:rsidRPr="003807F5">
        <w:rPr>
          <w:rFonts w:ascii="Times New Roman" w:eastAsia="PMingLiU" w:hAnsi="Times New Roman" w:cs="Times New Roman"/>
          <w:sz w:val="28"/>
          <w:szCs w:val="28"/>
        </w:rPr>
        <w:t xml:space="preserve">Пушкинский муниципальный </w:t>
      </w:r>
      <w:r w:rsidR="001925F1" w:rsidRPr="003807F5">
        <w:rPr>
          <w:rFonts w:ascii="Times New Roman" w:eastAsia="PMingLiU" w:hAnsi="Times New Roman" w:cs="Times New Roman"/>
          <w:sz w:val="28"/>
          <w:szCs w:val="28"/>
        </w:rPr>
        <w:lastRenderedPageBreak/>
        <w:t>район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 xml:space="preserve"> Московской области (</w:t>
      </w:r>
      <w:r w:rsidR="00496FD2" w:rsidRPr="003807F5">
        <w:rPr>
          <w:rFonts w:ascii="Times New Roman" w:eastAsia="PMingLiU" w:hAnsi="Times New Roman" w:cs="Times New Roman"/>
          <w:sz w:val="28"/>
          <w:szCs w:val="28"/>
        </w:rPr>
        <w:t xml:space="preserve">от 16.07.2008 №52/10, с </w:t>
      </w:r>
      <w:proofErr w:type="spellStart"/>
      <w:r w:rsidR="00496FD2" w:rsidRPr="003807F5">
        <w:rPr>
          <w:rFonts w:ascii="Times New Roman" w:eastAsia="PMingLiU" w:hAnsi="Times New Roman" w:cs="Times New Roman"/>
          <w:sz w:val="28"/>
          <w:szCs w:val="28"/>
        </w:rPr>
        <w:t>изм</w:t>
      </w:r>
      <w:proofErr w:type="spellEnd"/>
      <w:r w:rsidR="00496FD2" w:rsidRPr="003807F5">
        <w:rPr>
          <w:rFonts w:ascii="Times New Roman" w:eastAsia="PMingLiU" w:hAnsi="Times New Roman" w:cs="Times New Roman"/>
          <w:sz w:val="28"/>
          <w:szCs w:val="28"/>
        </w:rPr>
        <w:t xml:space="preserve">. от </w:t>
      </w:r>
      <w:r w:rsidR="00494147">
        <w:rPr>
          <w:rFonts w:ascii="Times New Roman" w:eastAsia="PMingLiU" w:hAnsi="Times New Roman" w:cs="Times New Roman"/>
          <w:sz w:val="28"/>
          <w:szCs w:val="28"/>
        </w:rPr>
        <w:t xml:space="preserve">17.09.2010№ 405/45, от 22.05.2012 № 615/70, </w:t>
      </w:r>
      <w:r w:rsidR="00496FD2" w:rsidRPr="003807F5">
        <w:rPr>
          <w:rFonts w:ascii="Times New Roman" w:eastAsia="PMingLiU" w:hAnsi="Times New Roman" w:cs="Times New Roman"/>
          <w:sz w:val="28"/>
          <w:szCs w:val="28"/>
        </w:rPr>
        <w:t>30.05.2014 № 850/97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>);</w:t>
      </w:r>
    </w:p>
    <w:p w:rsidR="00B537FE" w:rsidRPr="003807F5" w:rsidRDefault="00A624AA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11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 xml:space="preserve">) </w:t>
      </w:r>
      <w:r w:rsidR="008D10EA" w:rsidRPr="003807F5">
        <w:rPr>
          <w:rFonts w:ascii="Times New Roman" w:eastAsia="PMingLiU" w:hAnsi="Times New Roman" w:cs="Times New Roman"/>
          <w:sz w:val="28"/>
          <w:szCs w:val="28"/>
        </w:rPr>
        <w:t>Инструкци</w:t>
      </w:r>
      <w:r w:rsidR="00A8461F" w:rsidRPr="003807F5">
        <w:rPr>
          <w:rFonts w:ascii="Times New Roman" w:eastAsia="PMingLiU" w:hAnsi="Times New Roman" w:cs="Times New Roman"/>
          <w:sz w:val="28"/>
          <w:szCs w:val="28"/>
        </w:rPr>
        <w:t>ей</w:t>
      </w:r>
      <w:r w:rsidR="008D10EA" w:rsidRPr="003807F5">
        <w:rPr>
          <w:rFonts w:ascii="Times New Roman" w:eastAsia="PMingLiU" w:hAnsi="Times New Roman" w:cs="Times New Roman"/>
          <w:sz w:val="28"/>
          <w:szCs w:val="28"/>
        </w:rPr>
        <w:t xml:space="preserve"> по делопроизводству </w:t>
      </w:r>
      <w:r w:rsidR="00AC7D36" w:rsidRPr="003807F5">
        <w:rPr>
          <w:rFonts w:ascii="Times New Roman" w:eastAsia="PMingLiU" w:hAnsi="Times New Roman" w:cs="Times New Roman"/>
          <w:sz w:val="28"/>
          <w:szCs w:val="28"/>
        </w:rPr>
        <w:t xml:space="preserve">администрации Пушкинского муниципального района </w:t>
      </w:r>
      <w:r w:rsidR="00494147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 w:rsidR="008D10EA" w:rsidRPr="003807F5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B537FE" w:rsidRPr="003807F5" w:rsidRDefault="00A624AA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12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 xml:space="preserve">) </w:t>
      </w:r>
      <w:r w:rsidR="008D10EA" w:rsidRPr="003807F5">
        <w:rPr>
          <w:rFonts w:ascii="Times New Roman" w:eastAsia="PMingLiU" w:hAnsi="Times New Roman" w:cs="Times New Roman"/>
          <w:sz w:val="28"/>
          <w:szCs w:val="28"/>
        </w:rPr>
        <w:t>настоящи</w:t>
      </w:r>
      <w:r w:rsidR="00A8461F" w:rsidRPr="003807F5">
        <w:rPr>
          <w:rFonts w:ascii="Times New Roman" w:eastAsia="PMingLiU" w:hAnsi="Times New Roman" w:cs="Times New Roman"/>
          <w:sz w:val="28"/>
          <w:szCs w:val="28"/>
        </w:rPr>
        <w:t>м</w:t>
      </w:r>
      <w:r w:rsidR="008D10EA" w:rsidRPr="003807F5">
        <w:rPr>
          <w:rFonts w:ascii="Times New Roman" w:eastAsia="PMingLiU" w:hAnsi="Times New Roman" w:cs="Times New Roman"/>
          <w:sz w:val="28"/>
          <w:szCs w:val="28"/>
        </w:rPr>
        <w:t xml:space="preserve"> Административны</w:t>
      </w:r>
      <w:r w:rsidR="00A8461F" w:rsidRPr="003807F5">
        <w:rPr>
          <w:rFonts w:ascii="Times New Roman" w:eastAsia="PMingLiU" w:hAnsi="Times New Roman" w:cs="Times New Roman"/>
          <w:sz w:val="28"/>
          <w:szCs w:val="28"/>
        </w:rPr>
        <w:t>м</w:t>
      </w:r>
      <w:r w:rsidR="00984AD0" w:rsidRPr="003807F5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8D10EA" w:rsidRPr="003807F5">
        <w:rPr>
          <w:rFonts w:ascii="Times New Roman" w:eastAsia="PMingLiU" w:hAnsi="Times New Roman" w:cs="Times New Roman"/>
          <w:sz w:val="28"/>
          <w:szCs w:val="28"/>
        </w:rPr>
        <w:t>регламент</w:t>
      </w:r>
      <w:r w:rsidR="00A8461F" w:rsidRPr="003807F5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3807F5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01D1F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1C0680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D71135">
        <w:rPr>
          <w:rFonts w:ascii="Times New Roman" w:hAnsi="Times New Roman" w:cs="Times New Roman"/>
          <w:sz w:val="28"/>
          <w:szCs w:val="28"/>
        </w:rPr>
        <w:t xml:space="preserve"> </w:t>
      </w:r>
      <w:r w:rsidR="00D71135">
        <w:rPr>
          <w:rFonts w:ascii="Times New Roman" w:hAnsi="Times New Roman" w:cs="Times New Roman"/>
          <w:sz w:val="28"/>
          <w:szCs w:val="28"/>
        </w:rPr>
        <w:t>(о</w:t>
      </w:r>
      <w:r w:rsidR="00D71135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D71135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ы, удостоверяющие личности</w:t>
      </w:r>
      <w:r w:rsidR="0048205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1AE0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05FD" w:rsidRDefault="00030FB6" w:rsidP="003114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уважительную причину</w:t>
      </w:r>
      <w:r w:rsidR="003114AB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</w:t>
      </w:r>
      <w:r w:rsidR="008F1FD4" w:rsidRPr="008F1F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FD4">
        <w:rPr>
          <w:rFonts w:ascii="Times New Roman" w:eastAsia="Times New Roman" w:hAnsi="Times New Roman" w:cs="Times New Roman"/>
          <w:sz w:val="28"/>
          <w:szCs w:val="28"/>
        </w:rPr>
        <w:t>лицам, достигшим возраста шестнадцати лет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482057" w:rsidRPr="00030FB6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E45F9" w:rsidRPr="00030FB6">
        <w:rPr>
          <w:rFonts w:ascii="Times New Roman" w:eastAsia="Times New Roman" w:hAnsi="Times New Roman" w:cs="Times New Roman"/>
          <w:sz w:val="28"/>
          <w:szCs w:val="28"/>
        </w:rPr>
        <w:t>непосредственную угрозу жизни одного и</w:t>
      </w:r>
      <w:r w:rsidR="00CE45F9">
        <w:rPr>
          <w:rFonts w:ascii="Times New Roman" w:eastAsia="Times New Roman" w:hAnsi="Times New Roman" w:cs="Times New Roman"/>
          <w:sz w:val="28"/>
          <w:szCs w:val="28"/>
        </w:rPr>
        <w:t>з</w:t>
      </w:r>
      <w:r w:rsidR="003114AB">
        <w:rPr>
          <w:rFonts w:ascii="Times New Roman" w:eastAsia="Times New Roman" w:hAnsi="Times New Roman" w:cs="Times New Roman"/>
          <w:sz w:val="28"/>
          <w:szCs w:val="28"/>
        </w:rPr>
        <w:t xml:space="preserve"> лиц, желающих вступить в брак).</w:t>
      </w:r>
    </w:p>
    <w:p w:rsidR="00420E3E" w:rsidRDefault="00420E3E" w:rsidP="00BC0E24">
      <w:pPr>
        <w:autoSpaceDE w:val="0"/>
        <w:autoSpaceDN w:val="0"/>
        <w:adjustRightInd w:val="0"/>
        <w:spacing w:after="0" w:line="274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14163E">
        <w:rPr>
          <w:rFonts w:ascii="Times New Roman" w:eastAsiaTheme="minorHAnsi" w:hAnsi="Times New Roman" w:cs="Times New Roman"/>
          <w:sz w:val="28"/>
          <w:szCs w:val="28"/>
          <w:lang w:eastAsia="en-US"/>
        </w:rPr>
        <w:t>свидетельство о рождении общего ребенка (детей) у лиц, желающих вступить в брак, и свидетельство об установлении отцовства.</w:t>
      </w:r>
    </w:p>
    <w:p w:rsidR="00132D08" w:rsidRDefault="00132D08" w:rsidP="00BC0E24">
      <w:pPr>
        <w:autoSpaceDE w:val="0"/>
        <w:autoSpaceDN w:val="0"/>
        <w:adjustRightInd w:val="0"/>
        <w:spacing w:after="0" w:line="274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5) документы, удостоверяющие личности родителей (лиц, их заменяющих) лиц, не достигших возраста шестнадцати лет.</w:t>
      </w:r>
    </w:p>
    <w:p w:rsidR="00132D08" w:rsidRDefault="00132D08" w:rsidP="00BC0E24">
      <w:pPr>
        <w:autoSpaceDE w:val="0"/>
        <w:autoSpaceDN w:val="0"/>
        <w:adjustRightInd w:val="0"/>
        <w:spacing w:after="0" w:line="274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6) свидетельство о рождении лица (лиц), не достигшего возраста шестнадцати лет.</w:t>
      </w:r>
    </w:p>
    <w:p w:rsidR="00BC0E24" w:rsidRPr="0014163E" w:rsidRDefault="00BC0E24" w:rsidP="00BC0E24">
      <w:pPr>
        <w:autoSpaceDE w:val="0"/>
        <w:autoSpaceDN w:val="0"/>
        <w:adjustRightInd w:val="0"/>
        <w:spacing w:after="0" w:line="274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7) документ органа опеки и попечительства о согласии на вступление в брак, лица, не достигшего возраста шестнадцати лет, при наличии разногласий между родителями (лицами, их заменяющими) и этим лицом.</w:t>
      </w:r>
    </w:p>
    <w:p w:rsidR="00A96318" w:rsidRDefault="00A96318" w:rsidP="00BC0E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74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качестве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а, удостоверяющ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го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 личност</w:t>
      </w:r>
      <w:r>
        <w:rPr>
          <w:rFonts w:ascii="Times New Roman" w:eastAsia="Times New Roman" w:hAnsi="Times New Roman" w:cs="Times New Roman"/>
          <w:sz w:val="28"/>
          <w:szCs w:val="28"/>
        </w:rPr>
        <w:t>ь, может быть представлен один из следующих документов: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 xml:space="preserve">паспорт гражданина Российской Федерации, являющийся документом, удостоверяющим личность гражданина Российской Федерации за пределами </w:t>
      </w:r>
      <w:r w:rsidRPr="00A96318">
        <w:rPr>
          <w:rFonts w:ascii="Times New Roman" w:eastAsia="Times New Roman" w:hAnsi="Times New Roman" w:cs="Times New Roman"/>
          <w:sz w:val="28"/>
          <w:szCs w:val="28"/>
        </w:rPr>
        <w:lastRenderedPageBreak/>
        <w:t>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B90367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служебный паспорт, в том числе содержащий электронные носители информации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вид на жительство (в отношении лица без гражданства);</w:t>
      </w:r>
    </w:p>
    <w:p w:rsidR="00A96318" w:rsidRPr="00030FB6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701D1F" w:rsidRDefault="00FA5437" w:rsidP="00B93EC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817043">
        <w:rPr>
          <w:rFonts w:ascii="Times New Roman" w:hAnsi="Times New Roman" w:cs="Times New Roman"/>
          <w:sz w:val="28"/>
          <w:szCs w:val="28"/>
        </w:rPr>
        <w:t xml:space="preserve">Комитете по делам молодёжи, физической культуры, спорту и туризму </w:t>
      </w:r>
      <w:r w:rsidRPr="00817043">
        <w:rPr>
          <w:rFonts w:ascii="Times New Roman" w:hAnsi="Times New Roman" w:cs="Times New Roman"/>
          <w:sz w:val="28"/>
          <w:szCs w:val="28"/>
        </w:rPr>
        <w:t xml:space="preserve">или </w:t>
      </w:r>
      <w:r w:rsidR="0025525E" w:rsidRPr="00817043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817043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B93EC9">
      <w:p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817043">
        <w:rPr>
          <w:rFonts w:ascii="Times New Roman" w:hAnsi="Times New Roman" w:cs="Times New Roman"/>
          <w:sz w:val="28"/>
          <w:szCs w:val="28"/>
        </w:rPr>
        <w:t>администрации Пушкинского муниципального района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hyperlink r:id="rId8" w:tgtFrame="_blank" w:history="1">
        <w:r w:rsidR="00817043" w:rsidRPr="00817043">
          <w:rPr>
            <w:rStyle w:val="af5"/>
            <w:rFonts w:ascii="Arial" w:hAnsi="Arial" w:cs="Arial"/>
            <w:color w:val="auto"/>
            <w:sz w:val="24"/>
            <w:szCs w:val="24"/>
            <w:shd w:val="clear" w:color="auto" w:fill="F4FFD7"/>
          </w:rPr>
          <w:t>http://www.adm-pushkino.ru</w:t>
        </w:r>
      </w:hyperlink>
      <w:r w:rsidR="00817043" w:rsidRPr="00817043">
        <w:t xml:space="preserve">, </w:t>
      </w:r>
      <w:r w:rsidRPr="00817043">
        <w:rPr>
          <w:rFonts w:ascii="Times New Roman" w:hAnsi="Times New Roman" w:cs="Times New Roman"/>
          <w:sz w:val="28"/>
          <w:szCs w:val="28"/>
        </w:rPr>
        <w:t xml:space="preserve"> </w:t>
      </w:r>
      <w:r w:rsidR="00FA5437" w:rsidRPr="00817043">
        <w:rPr>
          <w:rFonts w:ascii="Times New Roman" w:hAnsi="Times New Roman" w:cs="Times New Roman"/>
          <w:sz w:val="28"/>
          <w:szCs w:val="28"/>
        </w:rPr>
        <w:t>а</w:t>
      </w:r>
      <w:r w:rsidR="00FA5437">
        <w:rPr>
          <w:rFonts w:ascii="Times New Roman" w:hAnsi="Times New Roman" w:cs="Times New Roman"/>
          <w:sz w:val="28"/>
          <w:szCs w:val="28"/>
        </w:rPr>
        <w:t xml:space="preserve">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  <w:proofErr w:type="gramEnd"/>
    </w:p>
    <w:p w:rsidR="008E44DD" w:rsidRDefault="008E44DD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D4442A" w:rsidRPr="00FC5546" w:rsidRDefault="00D4442A" w:rsidP="00D4442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FC5546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D4442A" w:rsidRPr="00FC5546" w:rsidRDefault="00D4442A" w:rsidP="00D4442A">
      <w:pPr>
        <w:pStyle w:val="a4"/>
        <w:numPr>
          <w:ilvl w:val="0"/>
          <w:numId w:val="1"/>
        </w:numPr>
        <w:tabs>
          <w:tab w:val="left" w:pos="1134"/>
          <w:tab w:val="num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5546">
        <w:rPr>
          <w:rFonts w:ascii="Times New Roman" w:eastAsia="Times New Roman" w:hAnsi="Times New Roman" w:cs="Times New Roman"/>
          <w:sz w:val="28"/>
          <w:szCs w:val="28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327A8F" w:rsidRDefault="00494147" w:rsidP="00327A8F">
      <w:pPr>
        <w:pStyle w:val="a4"/>
        <w:numPr>
          <w:ilvl w:val="0"/>
          <w:numId w:val="1"/>
        </w:numPr>
        <w:tabs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327A8F" w:rsidRPr="00FC5546">
        <w:rPr>
          <w:rFonts w:ascii="Times New Roman" w:hAnsi="Times New Roman" w:cs="Times New Roman"/>
          <w:sz w:val="28"/>
          <w:szCs w:val="28"/>
        </w:rPr>
        <w:t>ногофункцион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="00327A8F" w:rsidRPr="00FC5546">
        <w:rPr>
          <w:rFonts w:ascii="Times New Roman" w:hAnsi="Times New Roman" w:cs="Times New Roman"/>
          <w:sz w:val="28"/>
          <w:szCs w:val="28"/>
        </w:rPr>
        <w:t xml:space="preserve"> центр </w:t>
      </w:r>
      <w:r w:rsidR="00327A8F" w:rsidRPr="00FC5546">
        <w:rPr>
          <w:rFonts w:ascii="Times New Roman" w:eastAsia="Times New Roman" w:hAnsi="Times New Roman" w:cs="Times New Roman"/>
          <w:sz w:val="28"/>
          <w:szCs w:val="28"/>
        </w:rPr>
        <w:t>не вправе</w:t>
      </w:r>
      <w:r w:rsidR="00327A8F" w:rsidRPr="0055735E">
        <w:rPr>
          <w:rFonts w:ascii="Times New Roman" w:eastAsia="Times New Roman" w:hAnsi="Times New Roman" w:cs="Times New Roman"/>
          <w:sz w:val="28"/>
          <w:szCs w:val="28"/>
        </w:rPr>
        <w:t xml:space="preserve"> требовать от заявителя:</w:t>
      </w:r>
    </w:p>
    <w:p w:rsidR="00327A8F" w:rsidRPr="00A36DFF" w:rsidRDefault="00327A8F" w:rsidP="00327A8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6DF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27A8F" w:rsidRPr="00A36DFF" w:rsidRDefault="00327A8F" w:rsidP="00327A8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D4442A" w:rsidRDefault="00D4442A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A12A89" w:rsidRDefault="007B7E2E" w:rsidP="00C26C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26CCF">
        <w:rPr>
          <w:rFonts w:ascii="Times New Roman" w:hAnsi="Times New Roman" w:cs="Times New Roman"/>
          <w:sz w:val="28"/>
          <w:szCs w:val="28"/>
        </w:rPr>
        <w:t xml:space="preserve"> </w:t>
      </w:r>
      <w:r w:rsidR="00C26CCF" w:rsidRPr="00A12A89">
        <w:rPr>
          <w:rFonts w:ascii="Times New Roman" w:eastAsia="Times New Roman" w:hAnsi="Times New Roman" w:cs="Times New Roman"/>
          <w:sz w:val="28"/>
          <w:szCs w:val="28"/>
        </w:rPr>
        <w:t>Основания для отказа в приеме документов, необходимых для предо</w:t>
      </w:r>
      <w:r w:rsidR="00CE45F9" w:rsidRPr="00A12A89">
        <w:rPr>
          <w:rFonts w:ascii="Times New Roman" w:eastAsia="Times New Roman" w:hAnsi="Times New Roman" w:cs="Times New Roman"/>
          <w:sz w:val="28"/>
          <w:szCs w:val="28"/>
        </w:rPr>
        <w:t xml:space="preserve">ставления муниципальной услуги </w:t>
      </w:r>
      <w:r w:rsidR="00C26CCF" w:rsidRPr="00A12A89">
        <w:rPr>
          <w:rFonts w:ascii="Times New Roman" w:eastAsia="Times New Roman" w:hAnsi="Times New Roman" w:cs="Times New Roman"/>
          <w:sz w:val="28"/>
          <w:szCs w:val="28"/>
        </w:rPr>
        <w:t>отсутствуют.</w:t>
      </w:r>
    </w:p>
    <w:p w:rsidR="001E1A61" w:rsidRPr="00A12A89" w:rsidRDefault="001E1A61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A12A89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</w:t>
      </w:r>
      <w:r w:rsidR="00371276" w:rsidRPr="00A12A89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A12A89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A12A8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12A8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12A89" w:rsidRDefault="0086328E" w:rsidP="00AF29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A12A89">
        <w:rPr>
          <w:rFonts w:ascii="Times New Roman" w:hAnsi="Times New Roman" w:cs="Times New Roman"/>
          <w:sz w:val="28"/>
          <w:szCs w:val="28"/>
        </w:rPr>
        <w:t>ми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A12A8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A12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A4A89" w:rsidRPr="00A12A89">
        <w:rPr>
          <w:rFonts w:ascii="Times New Roman" w:eastAsia="Times New Roman" w:hAnsi="Times New Roman" w:cs="Times New Roman"/>
          <w:sz w:val="28"/>
          <w:szCs w:val="28"/>
        </w:rPr>
        <w:lastRenderedPageBreak/>
        <w:t>являются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F2935" w:rsidRPr="00A12A89" w:rsidRDefault="00AF2935" w:rsidP="00AF29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A12A8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Пушкинского муниципального района 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>в соответствии с действующим законодательством истек;</w:t>
      </w:r>
    </w:p>
    <w:p w:rsidR="00D71135" w:rsidRPr="00A12A89" w:rsidRDefault="00D711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>2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F2935" w:rsidRPr="00A12A89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>3) непредставление заявителем одного или более документов, указанных в пункте 2</w:t>
      </w:r>
      <w:r w:rsidR="008E44DD" w:rsidRPr="00A12A89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AF2935" w:rsidRPr="00A12A89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>4) текст в запросе на предоставление муниципальной услуги не поддается прочтению либо отсутствует;</w:t>
      </w:r>
    </w:p>
    <w:p w:rsidR="00166D1D" w:rsidRPr="00A12A89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>5)</w:t>
      </w:r>
      <w:r w:rsidR="008C271D" w:rsidRPr="00A12A89">
        <w:rPr>
          <w:rFonts w:ascii="Times New Roman" w:eastAsia="Times New Roman" w:hAnsi="Times New Roman" w:cs="Times New Roman"/>
          <w:sz w:val="28"/>
          <w:szCs w:val="28"/>
        </w:rPr>
        <w:t xml:space="preserve"> отсутствуют особые обстоятельства, </w:t>
      </w:r>
      <w:r w:rsidR="008A19DE" w:rsidRPr="00A12A89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A12A89">
        <w:rPr>
          <w:rFonts w:ascii="Times New Roman" w:eastAsia="Times New Roman" w:hAnsi="Times New Roman" w:cs="Times New Roman"/>
          <w:sz w:val="28"/>
          <w:szCs w:val="28"/>
        </w:rPr>
        <w:t>3</w:t>
      </w:r>
      <w:r w:rsidR="008A19DE" w:rsidRPr="00A12A89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которые должны быть </w:t>
      </w:r>
      <w:r w:rsidR="008C271D" w:rsidRPr="00A12A89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 w:rsidRPr="00A12A8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Pr="00A12A89" w:rsidRDefault="00AF29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>6</w:t>
      </w:r>
      <w:r w:rsidR="008A19DE" w:rsidRPr="00A12A89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A12A89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соответствии 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A12A89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A12A89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 не соответствуют требованиям, предъявляемым к ним законодательством.</w:t>
      </w:r>
    </w:p>
    <w:p w:rsidR="00AF2935" w:rsidRPr="00A12A89" w:rsidRDefault="00494147" w:rsidP="00AF293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="00AF2935" w:rsidRPr="00A12A89">
        <w:rPr>
          <w:rFonts w:ascii="Times New Roman" w:eastAsia="Times New Roman" w:hAnsi="Times New Roman" w:cs="Times New Roman"/>
          <w:sz w:val="28"/>
          <w:szCs w:val="28"/>
        </w:rPr>
        <w:t xml:space="preserve">ешени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ли уведомление </w:t>
      </w:r>
      <w:r w:rsidR="00AF2935" w:rsidRPr="00A12A89">
        <w:rPr>
          <w:rFonts w:ascii="Times New Roman" w:eastAsia="Times New Roman" w:hAnsi="Times New Roman" w:cs="Times New Roman"/>
          <w:sz w:val="28"/>
          <w:szCs w:val="28"/>
        </w:rPr>
        <w:t>об отказ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F2935" w:rsidRPr="00A12A89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 подписывается </w:t>
      </w:r>
      <w:r w:rsidR="00A12A89">
        <w:rPr>
          <w:rFonts w:ascii="Times New Roman" w:eastAsia="Times New Roman" w:hAnsi="Times New Roman" w:cs="Times New Roman"/>
          <w:sz w:val="28"/>
          <w:szCs w:val="28"/>
        </w:rPr>
        <w:t>председателем Комитет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делам молодёжи, физической культуры, спорту и туризму администрации Пушкинского муниципального района</w:t>
      </w:r>
      <w:r w:rsidR="00A12A89">
        <w:rPr>
          <w:rFonts w:ascii="Times New Roman" w:eastAsia="Times New Roman" w:hAnsi="Times New Roman" w:cs="Times New Roman"/>
          <w:sz w:val="28"/>
          <w:szCs w:val="28"/>
        </w:rPr>
        <w:t xml:space="preserve"> или Заместителем руководителя администрации Пушкинского муниципального района </w:t>
      </w:r>
      <w:r w:rsidR="00AF2935" w:rsidRPr="00A12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>По требованию заявителя, решение</w:t>
      </w:r>
      <w:r w:rsidR="00494147">
        <w:rPr>
          <w:rFonts w:ascii="Times New Roman" w:eastAsia="Times New Roman" w:hAnsi="Times New Roman" w:cs="Times New Roman"/>
          <w:sz w:val="28"/>
          <w:szCs w:val="28"/>
        </w:rPr>
        <w:t xml:space="preserve"> или уведомление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AF2935" w:rsidRPr="00A12A89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F553C4" w:rsidRDefault="00EE6D8A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553C4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F553C4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F553C4" w:rsidRPr="00F553C4" w:rsidRDefault="00F553C4" w:rsidP="00444DA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A6983" w:rsidRPr="00BD1E17" w:rsidRDefault="002A698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1E17">
        <w:rPr>
          <w:rFonts w:ascii="Times New Roman" w:hAnsi="Times New Roman" w:cs="Times New Roman"/>
          <w:sz w:val="28"/>
          <w:szCs w:val="28"/>
        </w:rPr>
        <w:lastRenderedPageBreak/>
        <w:t>Услуги, необходимые и обязательные для предоставления муниципальной услуги, отсутствуют</w:t>
      </w:r>
      <w:r w:rsidR="00BD1E17" w:rsidRPr="00BD1E17">
        <w:rPr>
          <w:rFonts w:ascii="Times New Roman" w:hAnsi="Times New Roman" w:cs="Times New Roman"/>
          <w:sz w:val="28"/>
          <w:szCs w:val="28"/>
        </w:rPr>
        <w:t>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12A89" w:rsidRDefault="00424797" w:rsidP="0042479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2A89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бесплатно.</w:t>
      </w:r>
    </w:p>
    <w:p w:rsidR="00424797" w:rsidRPr="00A12A89" w:rsidRDefault="00424797" w:rsidP="00424797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42479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A12A89">
        <w:rPr>
          <w:rFonts w:ascii="Times New Roman" w:eastAsia="Times New Roman" w:hAnsi="Times New Roman" w:cs="Times New Roman"/>
          <w:sz w:val="28"/>
          <w:szCs w:val="28"/>
        </w:rPr>
        <w:t>ожидани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291952">
        <w:rPr>
          <w:rFonts w:ascii="Times New Roman" w:eastAsia="Times New Roman" w:hAnsi="Times New Roman" w:cs="Times New Roman"/>
          <w:sz w:val="28"/>
          <w:szCs w:val="28"/>
        </w:rPr>
        <w:t>услуги не должен</w:t>
      </w:r>
      <w:r w:rsidR="000F6CF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91952">
        <w:rPr>
          <w:rFonts w:ascii="Times New Roman" w:eastAsia="Times New Roman" w:hAnsi="Times New Roman" w:cs="Times New Roman"/>
          <w:sz w:val="28"/>
          <w:szCs w:val="28"/>
        </w:rPr>
        <w:t xml:space="preserve"> превышать 15</w:t>
      </w:r>
      <w:r w:rsidR="0029195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12A89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2A89">
        <w:rPr>
          <w:rFonts w:ascii="Times New Roman" w:eastAsia="Times New Roman" w:hAnsi="Times New Roman" w:cs="Times New Roman"/>
          <w:sz w:val="28"/>
          <w:szCs w:val="28"/>
        </w:rPr>
        <w:t>администрации Пушкинского муниципального района</w:t>
      </w:r>
      <w:r w:rsidR="00741602" w:rsidRPr="007B7E2E">
        <w:rPr>
          <w:rFonts w:ascii="Times New Roman" w:hAnsi="Times New Roman" w:cs="Times New Roman"/>
          <w:sz w:val="28"/>
          <w:szCs w:val="28"/>
        </w:rPr>
        <w:t xml:space="preserve"> </w:t>
      </w:r>
      <w:r w:rsidR="004C3D68" w:rsidRPr="00A12A8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24797" w:rsidRPr="00A12A89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A12A89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6E39A0" w:rsidRDefault="0086328E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6E39A0" w:rsidRDefault="0086328E" w:rsidP="00444DA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Информация о фамилии, имени, отчестве и должности сотрудник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>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 xml:space="preserve">Комитета по делам молодёжи, физической культуры, спорту и туризму </w:t>
      </w:r>
      <w:r w:rsidR="00494147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24797" w:rsidRPr="00E73DD7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ционной табличке и на рабочем месте специалис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97061C">
        <w:rPr>
          <w:rFonts w:ascii="Times New Roman" w:hAnsi="Times New Roman" w:cs="Times New Roman"/>
          <w:sz w:val="28"/>
          <w:szCs w:val="28"/>
        </w:rPr>
        <w:t>выдач</w:t>
      </w:r>
      <w:r w:rsidR="00257AA5">
        <w:rPr>
          <w:rFonts w:ascii="Times New Roman" w:hAnsi="Times New Roman" w:cs="Times New Roman"/>
          <w:sz w:val="28"/>
          <w:szCs w:val="28"/>
        </w:rPr>
        <w:t>и</w:t>
      </w:r>
      <w:r w:rsidR="00257AA5" w:rsidRPr="0097061C">
        <w:rPr>
          <w:rFonts w:ascii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E73DD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E73DD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C94989" w:rsidRPr="00E73DD7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936D7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1936D7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1936D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D43E58" w:rsidRPr="00E73DD7" w:rsidRDefault="00D43E58" w:rsidP="00D43E58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D43E58" w:rsidRPr="00E73DD7" w:rsidRDefault="00D43E58" w:rsidP="00D43E58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 взаимодействий с должностными лицами.</w:t>
      </w:r>
    </w:p>
    <w:p w:rsidR="00D43E58" w:rsidRPr="00E73DD7" w:rsidRDefault="00D43E58" w:rsidP="00D43E58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 xml:space="preserve">Комитет по делам молодёжи, физической культуры, спорту и туризму администрации Пушкинского муниципального района 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>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Default="00666E27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1E5C82" w:rsidRPr="00E73DD7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E73DD7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E5C82" w:rsidRPr="00666E27" w:rsidRDefault="001E5C82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5C82" w:rsidRPr="00E73DD7" w:rsidRDefault="001E5C82" w:rsidP="001E5C8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>Комитетом по делам молодёжи, физической культуры, спорту и туризму администрации Пушкинского муниципального района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>администрации Пушкинским</w:t>
      </w:r>
      <w:proofErr w:type="gramEnd"/>
      <w:r w:rsidR="00E73DD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м районом 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, заключенным в установленном порядке.</w:t>
      </w:r>
    </w:p>
    <w:p w:rsidR="001E5C82" w:rsidRPr="00E73DD7" w:rsidRDefault="001E5C82" w:rsidP="001E5C8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E73DD7">
        <w:rPr>
          <w:rFonts w:ascii="Times New Roman" w:hAnsi="Times New Roman" w:cs="Times New Roman"/>
          <w:sz w:val="28"/>
          <w:szCs w:val="28"/>
        </w:rPr>
        <w:t xml:space="preserve"> 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E73DD7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</w:t>
      </w:r>
      <w:r w:rsidRPr="00E73DD7">
        <w:rPr>
          <w:rFonts w:ascii="Times New Roman" w:hAnsi="Times New Roman" w:cs="Times New Roman"/>
          <w:sz w:val="28"/>
          <w:szCs w:val="28"/>
        </w:rPr>
        <w:lastRenderedPageBreak/>
        <w:t xml:space="preserve">взаимодействии между </w:t>
      </w:r>
      <w:r w:rsidR="00E73DD7">
        <w:rPr>
          <w:rFonts w:ascii="Times New Roman" w:hAnsi="Times New Roman" w:cs="Times New Roman"/>
          <w:sz w:val="28"/>
          <w:szCs w:val="28"/>
        </w:rPr>
        <w:t xml:space="preserve">администрацией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E73DD7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1E5C82" w:rsidRPr="00E73DD7" w:rsidRDefault="001E5C82" w:rsidP="001E5C8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E73DD7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E5C82" w:rsidRPr="00E73DD7" w:rsidRDefault="001E5C82" w:rsidP="001E5C8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E5C82" w:rsidRPr="00E73DD7" w:rsidRDefault="001E5C82" w:rsidP="001E5C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1E5C82" w:rsidRPr="00E73DD7" w:rsidRDefault="005A664A" w:rsidP="001E5C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2</w:t>
      </w:r>
      <w:r w:rsidR="001E5C82" w:rsidRPr="00E73DD7">
        <w:rPr>
          <w:rFonts w:ascii="Times New Roman" w:eastAsia="Times New Roman" w:hAnsi="Times New Roman" w:cs="Times New Roman"/>
          <w:sz w:val="28"/>
          <w:szCs w:val="28"/>
        </w:rPr>
        <w:t>) выдача документа, являющегося результатом предоставления муниципальной услуги.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9D4E5F" w:rsidRDefault="00233D2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9D4E5F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9D4E5F" w:rsidRDefault="00FB13C3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0B7213" w:rsidRDefault="008E06E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7213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электронной подписью в соответствии с требованиями Федерального </w:t>
      </w:r>
      <w:hyperlink r:id="rId9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от 06.04.2011г. 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№ 63-ФЗ и требованиями Федерального </w:t>
      </w:r>
      <w:hyperlink r:id="rId10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от 27.07.2010г. 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>№ 210-ФЗ.</w:t>
      </w:r>
    </w:p>
    <w:p w:rsidR="00173867" w:rsidRPr="000B7213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B7213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1E5C82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310DAE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AE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A664A" w:rsidRPr="00E73DD7" w:rsidRDefault="001E5C82" w:rsidP="00444DAB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E73DD7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5D707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Пушкинского муниципального района 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>документы, представленные в пункте 2</w:t>
      </w:r>
      <w:r w:rsidR="008E44DD" w:rsidRPr="00E73DD7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E73D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3DD7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5A664A" w:rsidRDefault="00233D2E" w:rsidP="00444DAB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664A">
        <w:rPr>
          <w:rFonts w:ascii="Times New Roman" w:eastAsia="Times New Roman" w:hAnsi="Times New Roman" w:cs="Times New Roman"/>
          <w:sz w:val="28"/>
          <w:szCs w:val="28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от 27.07.2006г. </w:t>
      </w:r>
      <w:r w:rsidRPr="005A664A">
        <w:rPr>
          <w:rFonts w:ascii="Times New Roman" w:eastAsia="Times New Roman" w:hAnsi="Times New Roman" w:cs="Times New Roman"/>
          <w:sz w:val="28"/>
          <w:szCs w:val="28"/>
        </w:rPr>
        <w:t>№152-ФЗ не требуется.</w:t>
      </w:r>
    </w:p>
    <w:p w:rsidR="0086328E" w:rsidRPr="00B14CEF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>при личном обращении заявителя в</w:t>
      </w:r>
      <w:r w:rsidR="005D7073" w:rsidRPr="005D707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D7073">
        <w:rPr>
          <w:rFonts w:ascii="Times New Roman" w:eastAsia="Times New Roman" w:hAnsi="Times New Roman" w:cs="Times New Roman"/>
          <w:sz w:val="28"/>
          <w:szCs w:val="28"/>
        </w:rPr>
        <w:t>администрацию Пушкинского муниципального района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, его территориальный отдел или </w:t>
      </w:r>
      <w:r w:rsidRPr="005D7073">
        <w:rPr>
          <w:rFonts w:ascii="Times New Roman" w:eastAsia="PMingLiU" w:hAnsi="Times New Roman" w:cs="Times New Roman"/>
          <w:sz w:val="28"/>
          <w:szCs w:val="28"/>
        </w:rPr>
        <w:t>многофункциональный центр;</w:t>
      </w:r>
    </w:p>
    <w:p w:rsidR="001E5C82" w:rsidRPr="00755EC8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="00755EC8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755EC8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Pr="00755EC8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;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55EC8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930F06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930F06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Pr="00755EC8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контактный номер телефо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E5C82" w:rsidRPr="007D059C" w:rsidRDefault="001E5C82" w:rsidP="001E5C8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30F06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930F06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930F06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может распечатать аналог талона-подтверждения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E5C82" w:rsidRPr="007D059C" w:rsidRDefault="001E5C82" w:rsidP="001E5C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930F06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930F06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Pr="00930F06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, за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E5C82" w:rsidRPr="007D059C" w:rsidRDefault="001E5C82" w:rsidP="001E5C82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930F06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930F06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Pr="00930F06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D6727" w:rsidRPr="007D059C" w:rsidRDefault="005D6727" w:rsidP="005D67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</w:t>
      </w:r>
      <w:r w:rsidRPr="00930F06">
        <w:rPr>
          <w:rFonts w:ascii="Times New Roman" w:eastAsia="Times New Roman" w:hAnsi="Times New Roman" w:cs="Times New Roman"/>
          <w:b/>
          <w:sz w:val="28"/>
          <w:szCs w:val="28"/>
        </w:rPr>
        <w:t>форме и многофункциональных центрах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D6727" w:rsidRPr="0064192F" w:rsidRDefault="005D6727" w:rsidP="005D672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5D6727" w:rsidRPr="0064192F" w:rsidRDefault="005D6727" w:rsidP="005D672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2) регистрация заявления и документов, необходимых для предоставления муниципальной услуги;</w:t>
      </w:r>
    </w:p>
    <w:p w:rsidR="0086328E" w:rsidRPr="00446291" w:rsidRDefault="005E070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5059A7" w:rsidRPr="0044629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1C0680" w:rsidRDefault="005E070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5A664A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446291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E7E73" w:rsidRPr="00AE7E73" w:rsidRDefault="00AE7E73" w:rsidP="00AE7E73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AE7E73" w:rsidRPr="007D059C" w:rsidRDefault="00AE7E73" w:rsidP="00AE7E73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приему заявл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, необходимых для предоставления муниципальной услуги, является поступление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 заявл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прилагаемых к нему документов, представленных заявителем:</w:t>
      </w:r>
    </w:p>
    <w:p w:rsid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AE7E73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0B3EB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7E73" w:rsidRPr="007D059C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AE7E73" w:rsidRPr="007D059C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E7E73" w:rsidRPr="0064192F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AE7E73" w:rsidRPr="0064192F" w:rsidRDefault="00AE7E73" w:rsidP="00AE7E73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б) в многофункциональный центр посредством личного обращения заявителя.</w:t>
      </w:r>
    </w:p>
    <w:p w:rsidR="0084117B" w:rsidRPr="0064192F" w:rsidRDefault="0084117B" w:rsidP="0084117B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или сотрудники многофункционального центра.</w:t>
      </w:r>
    </w:p>
    <w:p w:rsidR="0084117B" w:rsidRPr="0064192F" w:rsidRDefault="0084117B" w:rsidP="0084117B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64192F">
        <w:rPr>
          <w:rFonts w:ascii="Times New Roman" w:hAnsi="Times New Roman" w:cs="Times New Roman"/>
          <w:sz w:val="28"/>
          <w:szCs w:val="28"/>
        </w:rPr>
        <w:t xml:space="preserve">в </w:t>
      </w:r>
      <w:r w:rsidRPr="0064192F">
        <w:rPr>
          <w:rFonts w:ascii="Times New Roman" w:hAnsi="Times New Roman" w:cs="Times New Roman"/>
          <w:sz w:val="28"/>
          <w:szCs w:val="28"/>
        </w:rPr>
        <w:lastRenderedPageBreak/>
        <w:t xml:space="preserve">соответствии с соглашениями о взаимодействии между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ей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64192F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64192F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92F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087CC8" w:rsidRPr="0064192F">
        <w:rPr>
          <w:rFonts w:ascii="Times New Roman" w:hAnsi="Times New Roman" w:cs="Times New Roman"/>
          <w:sz w:val="28"/>
          <w:szCs w:val="28"/>
        </w:rPr>
        <w:t xml:space="preserve"> </w:t>
      </w:r>
      <w:r w:rsidRPr="0064192F">
        <w:rPr>
          <w:rFonts w:ascii="Times New Roman" w:hAnsi="Times New Roman" w:cs="Times New Roman"/>
          <w:sz w:val="28"/>
          <w:szCs w:val="28"/>
        </w:rPr>
        <w:t xml:space="preserve">или </w:t>
      </w:r>
      <w:r w:rsidR="0084117B" w:rsidRPr="0064192F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64192F">
        <w:rPr>
          <w:rFonts w:ascii="Times New Roman" w:hAnsi="Times New Roman" w:cs="Times New Roman"/>
          <w:sz w:val="28"/>
          <w:szCs w:val="28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D1761F" w:rsidRPr="0064192F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64192F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64192F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64192F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84117B" w:rsidRPr="0064192F" w:rsidRDefault="00D1761F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="0084117B" w:rsidRPr="0064192F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64192F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6419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4117B" w:rsidRPr="0064192F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84117B" w:rsidRPr="0064192F" w:rsidRDefault="0084117B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4117B" w:rsidRPr="0064192F" w:rsidRDefault="0084117B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4117B" w:rsidRPr="0064192F" w:rsidRDefault="0084117B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336521" w:rsidRPr="0064192F" w:rsidRDefault="00336521" w:rsidP="005A664A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192F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</w:t>
      </w:r>
      <w:r w:rsidR="005747BF" w:rsidRPr="0064192F">
        <w:rPr>
          <w:rFonts w:ascii="Times New Roman" w:hAnsi="Times New Roman" w:cs="Times New Roman"/>
          <w:sz w:val="28"/>
          <w:szCs w:val="28"/>
        </w:rPr>
        <w:t>8</w:t>
      </w:r>
      <w:r w:rsidR="00C15658">
        <w:rPr>
          <w:rFonts w:ascii="Times New Roman" w:hAnsi="Times New Roman" w:cs="Times New Roman"/>
          <w:sz w:val="28"/>
          <w:szCs w:val="28"/>
        </w:rPr>
        <w:t>0</w:t>
      </w:r>
      <w:r w:rsidRPr="0064192F">
        <w:rPr>
          <w:rFonts w:ascii="Times New Roman" w:hAnsi="Times New Roman" w:cs="Times New Roman"/>
          <w:sz w:val="28"/>
          <w:szCs w:val="28"/>
        </w:rPr>
        <w:t xml:space="preserve"> административного рег</w:t>
      </w:r>
      <w:r w:rsidR="005A664A" w:rsidRPr="0064192F">
        <w:rPr>
          <w:rFonts w:ascii="Times New Roman" w:hAnsi="Times New Roman" w:cs="Times New Roman"/>
          <w:sz w:val="28"/>
          <w:szCs w:val="28"/>
        </w:rPr>
        <w:t xml:space="preserve">ламента,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при наличии всех документов и сведений, предусмотренных пунктом 2</w:t>
      </w:r>
      <w:r w:rsidR="008E44DD" w:rsidRPr="0064192F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5A664A" w:rsidRPr="006419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336521" w:rsidRPr="0064192F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рганизацию направления заявления и прилагаемых к нему документов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 и документов, представленных заявителем,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92F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A664A" w:rsidRPr="0064192F">
        <w:rPr>
          <w:rFonts w:ascii="Times New Roman" w:hAnsi="Times New Roman" w:cs="Times New Roman"/>
          <w:sz w:val="28"/>
          <w:szCs w:val="28"/>
        </w:rPr>
        <w:t>30</w:t>
      </w:r>
      <w:r w:rsidRPr="006419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4192F">
        <w:rPr>
          <w:rFonts w:ascii="Times New Roman" w:hAnsi="Times New Roman" w:cs="Times New Roman"/>
          <w:sz w:val="28"/>
          <w:szCs w:val="28"/>
        </w:rPr>
        <w:t>минут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92F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92F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4192F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hAnsi="Times New Roman" w:cs="Times New Roman"/>
          <w:sz w:val="28"/>
          <w:szCs w:val="28"/>
        </w:rPr>
        <w:t xml:space="preserve">, ответственный за прием заявлений и документов, осуществляет действия согласно пункту </w:t>
      </w:r>
      <w:r w:rsidR="005747BF" w:rsidRPr="0064192F">
        <w:rPr>
          <w:rFonts w:ascii="Times New Roman" w:hAnsi="Times New Roman" w:cs="Times New Roman"/>
          <w:sz w:val="28"/>
          <w:szCs w:val="28"/>
        </w:rPr>
        <w:t>81</w:t>
      </w:r>
      <w:r w:rsidRPr="0064192F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</w:t>
      </w:r>
      <w:r w:rsidR="005747BF" w:rsidRPr="0064192F">
        <w:rPr>
          <w:rFonts w:ascii="Times New Roman" w:hAnsi="Times New Roman" w:cs="Times New Roman"/>
          <w:sz w:val="28"/>
          <w:szCs w:val="28"/>
        </w:rPr>
        <w:t>81</w:t>
      </w:r>
      <w:r w:rsidRPr="0064192F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336521" w:rsidRPr="0064192F" w:rsidRDefault="00336521" w:rsidP="0033652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92F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64192F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64192F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92F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336521" w:rsidRPr="0064192F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336521" w:rsidRPr="0064192F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336521" w:rsidRPr="0064192F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336521" w:rsidRPr="0064192F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ю через личный кабинет уведомление о необходимости представить </w:t>
      </w:r>
      <w:proofErr w:type="gramStart"/>
      <w:r w:rsidRPr="0064192F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 xml:space="preserve">Пушкинского муниципального района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подлинники документов (копии, заверенные в установленном порядке), указанных в пункте </w:t>
      </w:r>
      <w:r w:rsidR="002E3378" w:rsidRPr="0064192F">
        <w:rPr>
          <w:rFonts w:ascii="Times New Roman" w:eastAsia="Times New Roman" w:hAnsi="Times New Roman" w:cs="Times New Roman"/>
          <w:sz w:val="28"/>
          <w:szCs w:val="28"/>
        </w:rPr>
        <w:t>23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5 календарных дней </w:t>
      </w:r>
      <w:proofErr w:type="gramStart"/>
      <w:r w:rsidRPr="0064192F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336521" w:rsidRPr="0064192F" w:rsidRDefault="00336521" w:rsidP="003365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Результатом исполн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ения административной процедуры, </w:t>
      </w:r>
      <w:proofErr w:type="gramStart"/>
      <w:r w:rsidR="00176960">
        <w:rPr>
          <w:rFonts w:ascii="Times New Roman" w:eastAsia="Times New Roman" w:hAnsi="Times New Roman" w:cs="Times New Roman"/>
          <w:sz w:val="28"/>
          <w:szCs w:val="28"/>
        </w:rPr>
        <w:t>установлен</w:t>
      </w:r>
      <w:proofErr w:type="gramEnd"/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 п.85 Настоящего регламента 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по приему заявления и прилагаемых к нему документов, необходимых для предоставления муниципальной услуги, является:</w:t>
      </w:r>
    </w:p>
    <w:p w:rsidR="00336521" w:rsidRPr="0064192F" w:rsidRDefault="00336521" w:rsidP="0033652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64192F">
        <w:rPr>
          <w:rFonts w:ascii="Times New Roman" w:eastAsia="PMingLiU" w:hAnsi="Times New Roman" w:cs="Times New Roman"/>
          <w:sz w:val="28"/>
          <w:szCs w:val="28"/>
        </w:rPr>
        <w:t>администраци</w:t>
      </w:r>
      <w:r w:rsidR="00CB0D65">
        <w:rPr>
          <w:rFonts w:ascii="Times New Roman" w:eastAsia="PMingLiU" w:hAnsi="Times New Roman" w:cs="Times New Roman"/>
          <w:sz w:val="28"/>
          <w:szCs w:val="28"/>
        </w:rPr>
        <w:t>ю</w:t>
      </w:r>
      <w:r w:rsidR="0064192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64192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CB0D6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CB0D6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336521" w:rsidRPr="0064192F" w:rsidRDefault="00336521" w:rsidP="00336521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 xml:space="preserve">2) в многофункциональных центрах – передача заявления и прилагаемых к нему документов в </w:t>
      </w:r>
      <w:r w:rsidR="00CB0D65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CB0D6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419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64192F" w:rsidRDefault="00336521" w:rsidP="0033652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336521" w:rsidRPr="0064192F" w:rsidRDefault="00336521" w:rsidP="008411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23EC1" w:rsidRPr="007D059C" w:rsidRDefault="00C23EC1" w:rsidP="00C23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4192F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C23EC1" w:rsidRPr="007D059C" w:rsidRDefault="00C23EC1" w:rsidP="00C23EC1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регистрацию поступающих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запросов на предоставление муниципальной услуги, заявления и прилагаемых к нему документов.</w:t>
      </w:r>
    </w:p>
    <w:p w:rsidR="00572475" w:rsidRPr="007D059C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D059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CB0D6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CB0D6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CB0D65">
        <w:rPr>
          <w:rFonts w:ascii="Times New Roman" w:hAnsi="Times New Roman" w:cs="Times New Roman"/>
          <w:sz w:val="28"/>
          <w:szCs w:val="28"/>
        </w:rPr>
        <w:t xml:space="preserve"> осуществляет</w:t>
      </w:r>
      <w:r w:rsidRPr="007D059C">
        <w:rPr>
          <w:rFonts w:ascii="Times New Roman" w:hAnsi="Times New Roman" w:cs="Times New Roman"/>
          <w:sz w:val="28"/>
          <w:szCs w:val="28"/>
        </w:rPr>
        <w:t xml:space="preserve"> регистрацию заявления и прилагаемых к нему документов в соответствии с порядком делопроизводства, установленным </w:t>
      </w:r>
      <w:r w:rsidR="00CB0D65">
        <w:rPr>
          <w:rFonts w:ascii="Times New Roman" w:eastAsia="PMingLiU" w:hAnsi="Times New Roman" w:cs="Times New Roman"/>
          <w:sz w:val="28"/>
          <w:szCs w:val="28"/>
        </w:rPr>
        <w:t xml:space="preserve">администрацией </w:t>
      </w:r>
      <w:r w:rsidR="00CB0D6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7D059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D059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CB0D6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CB0D6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7D059C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4EF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544EFF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544EFF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544EFF">
        <w:rPr>
          <w:rFonts w:ascii="Times New Roman" w:hAnsi="Times New Roman" w:cs="Times New Roman"/>
          <w:sz w:val="28"/>
          <w:szCs w:val="28"/>
        </w:rPr>
        <w:t>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4EF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544EFF">
        <w:rPr>
          <w:rFonts w:ascii="Times New Roman" w:hAnsi="Times New Roman" w:cs="Times New Roman"/>
          <w:sz w:val="28"/>
          <w:szCs w:val="28"/>
        </w:rPr>
        <w:t>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4EF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544EFF">
        <w:rPr>
          <w:rFonts w:ascii="Times New Roman" w:hAnsi="Times New Roman" w:cs="Times New Roman"/>
          <w:sz w:val="28"/>
          <w:szCs w:val="28"/>
        </w:rPr>
        <w:t xml:space="preserve">из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>,</w:t>
      </w:r>
      <w:r w:rsidR="00544EFF" w:rsidRPr="00544EFF">
        <w:rPr>
          <w:rFonts w:ascii="Times New Roman" w:hAnsi="Times New Roman" w:cs="Times New Roman"/>
          <w:sz w:val="28"/>
          <w:szCs w:val="28"/>
        </w:rPr>
        <w:t xml:space="preserve"> </w:t>
      </w:r>
      <w:r w:rsidRPr="00544EFF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544EFF">
        <w:rPr>
          <w:rFonts w:ascii="Times New Roman" w:hAnsi="Times New Roman" w:cs="Times New Roman"/>
          <w:sz w:val="28"/>
          <w:szCs w:val="28"/>
        </w:rPr>
        <w:t>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4EFF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44EFF" w:rsidRPr="00544EFF">
        <w:rPr>
          <w:rFonts w:ascii="Times New Roman" w:hAnsi="Times New Roman" w:cs="Times New Roman"/>
          <w:sz w:val="28"/>
          <w:szCs w:val="28"/>
        </w:rPr>
        <w:t xml:space="preserve"> </w:t>
      </w:r>
      <w:r w:rsidRPr="00544EFF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</w:t>
      </w:r>
      <w:r w:rsidR="00136248" w:rsidRPr="00544EFF">
        <w:rPr>
          <w:rFonts w:ascii="Times New Roman" w:hAnsi="Times New Roman" w:cs="Times New Roman"/>
          <w:sz w:val="28"/>
          <w:szCs w:val="28"/>
        </w:rPr>
        <w:t>Руководителю</w:t>
      </w:r>
      <w:r w:rsidR="002846A2" w:rsidRPr="00544EFF">
        <w:rPr>
          <w:rFonts w:ascii="Times New Roman" w:hAnsi="Times New Roman" w:cs="Times New Roman"/>
          <w:sz w:val="28"/>
          <w:szCs w:val="28"/>
        </w:rPr>
        <w:t xml:space="preserve">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36248" w:rsidRPr="00544EFF">
        <w:rPr>
          <w:rFonts w:ascii="Times New Roman" w:hAnsi="Times New Roman" w:cs="Times New Roman"/>
          <w:i/>
          <w:sz w:val="28"/>
          <w:szCs w:val="28"/>
        </w:rPr>
        <w:t>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44EFF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44EF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136248" w:rsidRPr="00544EFF">
        <w:rPr>
          <w:rFonts w:ascii="Times New Roman" w:eastAsia="Times New Roman" w:hAnsi="Times New Roman" w:cs="Times New Roman"/>
          <w:sz w:val="28"/>
          <w:szCs w:val="28"/>
        </w:rPr>
        <w:t>Руководителю</w:t>
      </w:r>
      <w:r w:rsidRPr="00544E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36248" w:rsidRPr="00544EF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44EF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44EFF" w:rsidRPr="00544E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Pr="00544EFF">
        <w:rPr>
          <w:rFonts w:ascii="Times New Roman" w:eastAsia="Times New Roman" w:hAnsi="Times New Roman" w:cs="Times New Roman"/>
          <w:sz w:val="28"/>
          <w:szCs w:val="28"/>
        </w:rPr>
        <w:t xml:space="preserve">направляет на Единый портал государственных и муниципальных услуг или Портал государственных и муниципальных услуг Московской </w:t>
      </w:r>
      <w:r w:rsidRPr="00544EFF">
        <w:rPr>
          <w:rFonts w:ascii="Times New Roman" w:eastAsia="Times New Roman" w:hAnsi="Times New Roman" w:cs="Times New Roman"/>
          <w:sz w:val="28"/>
          <w:szCs w:val="28"/>
        </w:rPr>
        <w:lastRenderedPageBreak/>
        <w:t>области посредством технических сре</w:t>
      </w:r>
      <w:proofErr w:type="gramStart"/>
      <w:r w:rsidRPr="00544EFF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544EFF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72475" w:rsidRPr="00544EFF" w:rsidRDefault="00572475" w:rsidP="0057247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44EF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544EF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544EFF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44EFF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0B15F9" w:rsidRPr="00136248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44EFF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8E298D" w:rsidRPr="00544E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1A9C" w:rsidRPr="00544EFF">
        <w:rPr>
          <w:rFonts w:ascii="Times New Roman" w:eastAsia="Times New Roman" w:hAnsi="Times New Roman" w:cs="Times New Roman"/>
          <w:sz w:val="28"/>
          <w:szCs w:val="28"/>
        </w:rPr>
        <w:t xml:space="preserve">получение </w:t>
      </w:r>
      <w:r w:rsidR="00136248" w:rsidRPr="00544EFF">
        <w:rPr>
          <w:rFonts w:ascii="Times New Roman" w:hAnsi="Times New Roman" w:cs="Times New Roman"/>
          <w:sz w:val="28"/>
          <w:szCs w:val="28"/>
        </w:rPr>
        <w:t>Руководителем</w:t>
      </w:r>
      <w:r w:rsidR="002846A2" w:rsidRPr="00544EFF">
        <w:rPr>
          <w:rFonts w:ascii="Times New Roman" w:hAnsi="Times New Roman" w:cs="Times New Roman"/>
          <w:sz w:val="28"/>
          <w:szCs w:val="28"/>
        </w:rPr>
        <w:t xml:space="preserve">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DF1A9C" w:rsidRPr="00544EFF">
        <w:rPr>
          <w:rFonts w:ascii="Times New Roman" w:eastAsia="Times New Roman" w:hAnsi="Times New Roman" w:cs="Times New Roman"/>
          <w:sz w:val="28"/>
          <w:szCs w:val="28"/>
        </w:rPr>
        <w:t xml:space="preserve"> пакета документов</w:t>
      </w:r>
      <w:r w:rsidR="00DF1A9C" w:rsidRPr="00336C43">
        <w:rPr>
          <w:rFonts w:ascii="Times New Roman" w:eastAsia="Times New Roman" w:hAnsi="Times New Roman" w:cs="Times New Roman"/>
          <w:sz w:val="28"/>
          <w:szCs w:val="28"/>
        </w:rPr>
        <w:t>, указанных в пункт</w:t>
      </w:r>
      <w:r w:rsidR="00DF1A9C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>
        <w:rPr>
          <w:rFonts w:ascii="Times New Roman" w:eastAsia="Times New Roman" w:hAnsi="Times New Roman" w:cs="Times New Roman"/>
          <w:sz w:val="28"/>
          <w:szCs w:val="28"/>
        </w:rPr>
        <w:t>3</w:t>
      </w:r>
      <w:r w:rsidR="00DF1A9C"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B15F9"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301895" w:rsidRDefault="00136248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уководитель</w:t>
      </w:r>
      <w:r w:rsidR="00301895"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4EF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44EF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30189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01895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485CF1" w:rsidRDefault="0030189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85B0B">
        <w:rPr>
          <w:rFonts w:ascii="Times New Roman" w:eastAsia="Times New Roman" w:hAnsi="Times New Roman" w:cs="Times New Roman"/>
          <w:sz w:val="28"/>
          <w:szCs w:val="28"/>
        </w:rPr>
        <w:t xml:space="preserve">ставит резолюцию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об исполнителе, ответственном за подготовку проекта результата </w:t>
      </w:r>
      <w:r w:rsidR="00E2209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713FB2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485CF1">
        <w:rPr>
          <w:rFonts w:ascii="Times New Roman" w:eastAsia="Times New Roman" w:hAnsi="Times New Roman" w:cs="Times New Roman"/>
          <w:sz w:val="28"/>
          <w:szCs w:val="28"/>
        </w:rPr>
        <w:t xml:space="preserve"> (далее – ответственный исполнитель)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07967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передает сформированный пакет документов с резолюцией ответственному исполнителю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F4F9D" w:rsidRPr="008E0DD9" w:rsidRDefault="00BD5E8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ветственный исполнитель</w:t>
      </w:r>
      <w:r w:rsidR="000F4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0F4F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F4F9D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</w:t>
      </w:r>
      <w:r w:rsidR="00003C9F">
        <w:rPr>
          <w:rFonts w:ascii="Times New Roman" w:hAnsi="Times New Roman" w:cs="Times New Roman"/>
          <w:sz w:val="28"/>
          <w:szCs w:val="28"/>
        </w:rPr>
        <w:t>, за которые является ответственным</w:t>
      </w:r>
      <w:r w:rsidR="000F4F9D" w:rsidRPr="00301895">
        <w:rPr>
          <w:rFonts w:ascii="Times New Roman" w:hAnsi="Times New Roman" w:cs="Times New Roman"/>
          <w:sz w:val="28"/>
          <w:szCs w:val="28"/>
        </w:rPr>
        <w:t>:</w:t>
      </w:r>
    </w:p>
    <w:p w:rsidR="00D76915" w:rsidRDefault="008E0DD9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 w:rsidR="00B54A6D">
        <w:rPr>
          <w:rFonts w:ascii="Times New Roman" w:hAnsi="Times New Roman" w:cs="Times New Roman"/>
          <w:sz w:val="28"/>
          <w:szCs w:val="28"/>
        </w:rPr>
        <w:t xml:space="preserve"> </w:t>
      </w:r>
      <w:r w:rsidR="00D63322">
        <w:rPr>
          <w:rFonts w:ascii="Times New Roman" w:hAnsi="Times New Roman" w:cs="Times New Roman"/>
          <w:sz w:val="28"/>
          <w:szCs w:val="28"/>
        </w:rPr>
        <w:t xml:space="preserve">устанавливает </w:t>
      </w:r>
      <w:r w:rsidR="00F65F25">
        <w:rPr>
          <w:rFonts w:ascii="Times New Roman" w:hAnsi="Times New Roman" w:cs="Times New Roman"/>
          <w:sz w:val="28"/>
          <w:szCs w:val="28"/>
        </w:rPr>
        <w:t xml:space="preserve">принятое решение по резолюции руководителя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D7691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76915" w:rsidRPr="00D76915">
        <w:rPr>
          <w:rFonts w:ascii="Times New Roman" w:hAnsi="Times New Roman" w:cs="Times New Roman"/>
          <w:sz w:val="28"/>
          <w:szCs w:val="28"/>
        </w:rPr>
        <w:t>и</w:t>
      </w:r>
      <w:r w:rsidR="00D7691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B7DEB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зультата 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D0344A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7DEB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13624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36248" w:rsidRDefault="00D76915" w:rsidP="0013624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</w:t>
      </w:r>
      <w:r w:rsidR="008E0DD9">
        <w:rPr>
          <w:rFonts w:ascii="Times New Roman" w:eastAsia="Times New Roman" w:hAnsi="Times New Roman" w:cs="Times New Roman"/>
          <w:sz w:val="28"/>
          <w:szCs w:val="28"/>
        </w:rPr>
        <w:t xml:space="preserve">) передает проект </w:t>
      </w:r>
      <w:r w:rsidR="00F65207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D0344A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5207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2E6D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AB508A">
        <w:rPr>
          <w:rFonts w:ascii="Times New Roman" w:eastAsia="Times New Roman" w:hAnsi="Times New Roman" w:cs="Times New Roman"/>
          <w:sz w:val="28"/>
          <w:szCs w:val="28"/>
        </w:rPr>
        <w:t>рассмотрения</w:t>
      </w:r>
      <w:r w:rsidR="00AB508A" w:rsidRPr="00AB508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2E6D">
        <w:rPr>
          <w:rFonts w:ascii="Times New Roman" w:eastAsia="Times New Roman" w:hAnsi="Times New Roman" w:cs="Times New Roman"/>
          <w:sz w:val="28"/>
          <w:szCs w:val="28"/>
        </w:rPr>
        <w:t xml:space="preserve">и подписания </w:t>
      </w:r>
      <w:r w:rsidR="00E32E6D" w:rsidRPr="000B15F9">
        <w:rPr>
          <w:rFonts w:ascii="Times New Roman" w:eastAsia="Times New Roman" w:hAnsi="Times New Roman" w:cs="Times New Roman"/>
          <w:sz w:val="28"/>
          <w:szCs w:val="28"/>
        </w:rPr>
        <w:t>руководителю</w:t>
      </w:r>
      <w:r w:rsidR="001C1C89" w:rsidRPr="001C1C89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36248">
        <w:rPr>
          <w:rFonts w:ascii="Times New Roman" w:hAnsi="Times New Roman" w:cs="Times New Roman"/>
          <w:i/>
          <w:sz w:val="28"/>
          <w:szCs w:val="28"/>
        </w:rPr>
        <w:t>.</w:t>
      </w:r>
    </w:p>
    <w:p w:rsidR="001B43B3" w:rsidRPr="00CD784E" w:rsidRDefault="001B43B3" w:rsidP="0013624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>уководи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результата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с принятой резолюцией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подписыва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54873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254873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регистриру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ем журнале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C1C8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31CAB">
        <w:rPr>
          <w:rFonts w:ascii="Times New Roman" w:hAnsi="Times New Roman" w:cs="Times New Roman"/>
          <w:sz w:val="28"/>
          <w:szCs w:val="28"/>
        </w:rPr>
        <w:t>с указанием принятого решения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6D2FA6" w:rsidRPr="00301895" w:rsidRDefault="0033473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) передает результат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ыдачу результата предоставления муниципальной услуг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36248" w:rsidRDefault="009D0310" w:rsidP="0013624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>руководи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36248" w:rsidRDefault="00136248" w:rsidP="0013624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Критерием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предоставлении) муниципальной услуги является наличи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86A62" w:rsidRPr="00586A62" w:rsidRDefault="00586A6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2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AA3F45" w:rsidRDefault="001F5A1C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A0AD3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Pr="004A0AD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, оформленн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 в соответствии с требованиями действующего законодательства.</w:t>
      </w:r>
    </w:p>
    <w:p w:rsidR="00AA3F45" w:rsidRPr="001C1C89" w:rsidRDefault="00AA3F45" w:rsidP="00AA3F45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1C89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4349A7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1C1C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PMingLiU" w:hAnsi="Times New Roman" w:cs="Times New Roman"/>
          <w:sz w:val="28"/>
          <w:szCs w:val="28"/>
        </w:rPr>
        <w:t>администраци</w:t>
      </w:r>
      <w:r w:rsidR="004349A7">
        <w:rPr>
          <w:rFonts w:ascii="Times New Roman" w:eastAsia="PMingLiU" w:hAnsi="Times New Roman" w:cs="Times New Roman"/>
          <w:sz w:val="28"/>
          <w:szCs w:val="28"/>
        </w:rPr>
        <w:t>ю</w:t>
      </w:r>
      <w:r w:rsidR="001C1C89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1C1C89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1C1C89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1C1C8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1C1C89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FB59B7" w:rsidRPr="004A0AD3" w:rsidRDefault="00FB59B7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349A7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4349A7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Default="00DF730B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8E70D6" w:rsidRDefault="001F5A1C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44907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F2F49" w:rsidRPr="000B15F9">
        <w:rPr>
          <w:rFonts w:ascii="Times New Roman" w:eastAsia="Times New Roman" w:hAnsi="Times New Roman" w:cs="Times New Roman"/>
          <w:sz w:val="28"/>
          <w:szCs w:val="28"/>
        </w:rPr>
        <w:t>поступление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349A7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4349A7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744907" w:rsidRPr="00D46ABF">
        <w:rPr>
          <w:rFonts w:ascii="Times New Roman" w:hAnsi="Times New Roman" w:cs="Times New Roman"/>
          <w:sz w:val="28"/>
          <w:szCs w:val="28"/>
        </w:rPr>
        <w:t xml:space="preserve"> 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AA3F45" w:rsidRPr="004349A7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744907" w:rsidRPr="004349A7">
        <w:rPr>
          <w:rFonts w:ascii="Times New Roman" w:eastAsia="Times New Roman" w:hAnsi="Times New Roman" w:cs="Times New Roman"/>
          <w:sz w:val="28"/>
          <w:szCs w:val="28"/>
        </w:rPr>
        <w:t>,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ответственн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="00744907"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 xml:space="preserve">выдачу результата предоставления муниципальной услуги, 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E14924" w:rsidRDefault="00E14924" w:rsidP="00E1492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ветственным за выполнение административной процедуры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349A7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4349A7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4349A7" w:rsidRPr="000B6A4C">
        <w:rPr>
          <w:rFonts w:ascii="Times New Roman" w:hAnsi="Times New Roman" w:cs="Times New Roman"/>
          <w:sz w:val="28"/>
          <w:szCs w:val="28"/>
        </w:rPr>
        <w:t xml:space="preserve"> </w:t>
      </w:r>
      <w:r w:rsidRPr="000B6A4C">
        <w:rPr>
          <w:rFonts w:ascii="Times New Roman" w:hAnsi="Times New Roman" w:cs="Times New Roman"/>
          <w:sz w:val="28"/>
          <w:szCs w:val="28"/>
        </w:rPr>
        <w:t xml:space="preserve">или </w:t>
      </w:r>
      <w:r w:rsidRPr="004349A7">
        <w:rPr>
          <w:rFonts w:ascii="Times New Roman" w:hAnsi="Times New Roman" w:cs="Times New Roman"/>
          <w:sz w:val="28"/>
          <w:szCs w:val="28"/>
        </w:rPr>
        <w:t xml:space="preserve">многофункционального центра, осуществляющий выдачу </w:t>
      </w:r>
      <w:r w:rsidRPr="004349A7">
        <w:rPr>
          <w:rFonts w:ascii="Times New Roman" w:eastAsia="Times New Roman" w:hAnsi="Times New Roman" w:cs="Times New Roman"/>
          <w:sz w:val="28"/>
          <w:szCs w:val="28"/>
        </w:rPr>
        <w:t>результата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06130B" w:rsidRDefault="00E14924" w:rsidP="00E1492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34020">
        <w:rPr>
          <w:rFonts w:ascii="Times New Roman" w:eastAsia="Times New Roman" w:hAnsi="Times New Roman" w:cs="Times New Roman"/>
          <w:sz w:val="28"/>
          <w:szCs w:val="28"/>
        </w:rPr>
        <w:t>При поступлении сотруднику, ответственному за административную процедуру, разрешения на вступление в брак лицам, достигшим возраста шестнадцати лет, либо уведомления заявителя об отказе в разрешении на вступление в брак лицам, достигшим возраста шестнадцати лет, сотрудник, ответственный за административную процедуру</w:t>
      </w:r>
      <w:r>
        <w:rPr>
          <w:rFonts w:ascii="Times New Roman" w:eastAsia="Times New Roman" w:hAnsi="Times New Roman" w:cs="Times New Roman"/>
          <w:sz w:val="28"/>
          <w:szCs w:val="28"/>
        </w:rPr>
        <w:t>, осуществляет следующие действия</w:t>
      </w:r>
      <w:r w:rsidRPr="00934020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E14924" w:rsidRDefault="00E14924" w:rsidP="00E1492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устанавливает 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>способ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ри подаче заявления и необходимых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14924" w:rsidRDefault="00E14924" w:rsidP="00E1492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осуществляет выдачу (направление)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казанным способом;</w:t>
      </w:r>
    </w:p>
    <w:p w:rsidR="00E14924" w:rsidRPr="00444291" w:rsidRDefault="00E14924" w:rsidP="00E1492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) в случае указания заявителем способа – при личном обращении – и  неявки в течение 3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й с момента поступления результата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349A7">
        <w:rPr>
          <w:rFonts w:ascii="Times New Roman" w:eastAsia="Times New Roman" w:hAnsi="Times New Roman" w:cs="Times New Roman"/>
          <w:sz w:val="28"/>
          <w:szCs w:val="28"/>
        </w:rPr>
        <w:t xml:space="preserve">Комитет по делам молодёжи, физической культуры, спорту и туризму </w:t>
      </w:r>
      <w:r w:rsidR="004349A7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4349A7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4349A7"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349A7" w:rsidRPr="004349A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4349A7">
        <w:rPr>
          <w:rFonts w:ascii="Times New Roman" w:eastAsia="Times New Roman" w:hAnsi="Times New Roman" w:cs="Times New Roman"/>
          <w:sz w:val="28"/>
          <w:szCs w:val="28"/>
        </w:rPr>
        <w:t>ли многофункциональный центр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ь уведомляется по телефону, указанному в заявлении, о направлении результата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12DCE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</w:t>
      </w:r>
      <w:r>
        <w:rPr>
          <w:rFonts w:ascii="Times New Roman" w:eastAsia="Times New Roman" w:hAnsi="Times New Roman" w:cs="Times New Roman"/>
          <w:sz w:val="28"/>
          <w:szCs w:val="28"/>
        </w:rPr>
        <w:t>аявителя, указанный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 заявлении, в срок не позднее следующего рабочего дня.</w:t>
      </w:r>
    </w:p>
    <w:p w:rsidR="00E14924" w:rsidRPr="001F6560" w:rsidRDefault="00E14924" w:rsidP="00E1492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E14924" w:rsidRPr="00A132DF" w:rsidRDefault="00E14924" w:rsidP="00E14924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0DA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</w:t>
      </w:r>
      <w:r>
        <w:rPr>
          <w:rFonts w:ascii="Times New Roman" w:eastAsia="Times New Roman" w:hAnsi="Times New Roman" w:cs="Times New Roman"/>
          <w:sz w:val="28"/>
          <w:szCs w:val="28"/>
        </w:rPr>
        <w:t>тигшим возраста шестнадцати лет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E657F2" w:rsidRDefault="00E14924" w:rsidP="00E14924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Pr="00E657F2">
        <w:rPr>
          <w:rFonts w:ascii="Times New Roman" w:eastAsia="Times New Roman" w:hAnsi="Times New Roman" w:cs="Times New Roman"/>
          <w:i/>
          <w:sz w:val="28"/>
          <w:szCs w:val="28"/>
        </w:rPr>
        <w:t>способом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E14924" w:rsidRPr="00E657F2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 xml:space="preserve">Комитет по делам молодёжи, физической культуры, спорту и туризму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14924" w:rsidRPr="00E657F2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E14924" w:rsidRPr="00E657F2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E14924" w:rsidRPr="00E657F2" w:rsidRDefault="00E14924" w:rsidP="00E1492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lastRenderedPageBreak/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E14924" w:rsidRPr="00E657F2" w:rsidRDefault="00E14924" w:rsidP="00E14924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 xml:space="preserve">Комитет по делам молодёжи, физической культуры, спорту и туризму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E657F2" w:rsidRPr="00E65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 xml:space="preserve">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ей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E14924" w:rsidRPr="00E657F2" w:rsidRDefault="00E14924" w:rsidP="00E14924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E14924" w:rsidRPr="00E657F2" w:rsidRDefault="00E14924" w:rsidP="00E14924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57F2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E657F2" w:rsidRPr="00E65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E657F2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E657F2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E3273" w:rsidRPr="001C0680" w:rsidRDefault="005E327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E657F2" w:rsidRPr="00DD56FB">
        <w:rPr>
          <w:rFonts w:ascii="Times New Roman" w:hAnsi="Times New Roman" w:cs="Times New Roman"/>
          <w:sz w:val="28"/>
          <w:szCs w:val="28"/>
        </w:rPr>
        <w:t xml:space="preserve">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 xml:space="preserve">запись в соответствующем бумажном и (или) электронном журнале о выдаче результата предоставления 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eastAsia="Times New Roman" w:hAnsi="Times New Roman" w:cs="Times New Roman"/>
          <w:sz w:val="28"/>
          <w:szCs w:val="28"/>
        </w:rPr>
        <w:t>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A42E5" w:rsidRPr="00D348B7" w:rsidRDefault="00AA42E5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муниципальной услуги, осуществляется должностными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lastRenderedPageBreak/>
        <w:t>лицами, ответственными за организацию работы по предоставлению муниципальной услуги.</w:t>
      </w:r>
    </w:p>
    <w:p w:rsidR="00FF67D0" w:rsidRPr="00613BB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</w:t>
      </w:r>
      <w:r w:rsidR="00176960">
        <w:rPr>
          <w:rFonts w:ascii="Times New Roman" w:eastAsia="Times New Roman" w:hAnsi="Times New Roman" w:cs="Times New Roman"/>
          <w:sz w:val="28"/>
          <w:szCs w:val="28"/>
        </w:rPr>
        <w:t xml:space="preserve">подразделений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444DAB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E657F2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E657F2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>и структурных подразделе</w:t>
      </w:r>
      <w:r w:rsidR="00E657F2">
        <w:rPr>
          <w:rFonts w:ascii="Times New Roman" w:eastAsia="Times New Roman" w:hAnsi="Times New Roman" w:cs="Times New Roman"/>
          <w:sz w:val="28"/>
          <w:szCs w:val="28"/>
        </w:rPr>
        <w:t>ний</w:t>
      </w:r>
      <w:r w:rsidRPr="00E657F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526F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1526F5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E14924" w:rsidRPr="00532995" w:rsidRDefault="00E14924" w:rsidP="00E14924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3299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532995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532995">
        <w:rPr>
          <w:rFonts w:ascii="Times New Roman" w:eastAsia="Times New Roman" w:hAnsi="Times New Roman" w:cs="Times New Roman"/>
          <w:sz w:val="28"/>
          <w:szCs w:val="28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406E98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406E98" w:rsidRDefault="00220D5F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406E9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406E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CF2493" w:rsidRPr="00406E9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406E9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406E9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84F6B" w:rsidRPr="00532995" w:rsidRDefault="00884F6B" w:rsidP="00444DAB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r w:rsidRPr="00254881">
        <w:t xml:space="preserve">Жалоба на действия (бездействие) </w:t>
      </w:r>
      <w:r w:rsidR="00532995" w:rsidRPr="00532995">
        <w:rPr>
          <w:rFonts w:eastAsia="PMingLiU"/>
        </w:rPr>
        <w:t xml:space="preserve">администрации </w:t>
      </w:r>
      <w:r w:rsidR="00532995" w:rsidRPr="00532995">
        <w:t>Пушкинского муниципального района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532995">
        <w:t>руководителю а</w:t>
      </w:r>
      <w:r w:rsidR="00532995" w:rsidRPr="00532995">
        <w:rPr>
          <w:rFonts w:eastAsia="PMingLiU"/>
        </w:rPr>
        <w:t xml:space="preserve">дминистрации </w:t>
      </w:r>
      <w:r w:rsidR="00532995" w:rsidRPr="00532995">
        <w:t>Пушкинского муниципального района</w:t>
      </w:r>
      <w:r w:rsidRPr="00532995">
        <w:rPr>
          <w:i/>
        </w:rPr>
        <w:t>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lastRenderedPageBreak/>
        <w:t>Жалоба подается в орган, предоставляющий муници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32995" w:rsidRPr="00D058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32995" w:rsidRPr="00D058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почте, </w:t>
      </w:r>
      <w:r w:rsidRPr="00532995">
        <w:rPr>
          <w:rFonts w:ascii="Times New Roman" w:eastAsia="Times New Roman" w:hAnsi="Times New Roman" w:cs="Times New Roman"/>
          <w:sz w:val="28"/>
          <w:szCs w:val="28"/>
        </w:rPr>
        <w:t xml:space="preserve">через </w:t>
      </w:r>
      <w:r w:rsidR="00630C3D" w:rsidRPr="00532995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53299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Жалоб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а содержать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630C3D" w:rsidRPr="00532995" w:rsidRDefault="00630C3D" w:rsidP="00630C3D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3299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, поступившая в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532995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CE655E" w:rsidRPr="001C0680" w:rsidRDefault="00CE655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532995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532995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32995" w:rsidRPr="002B331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532995" w:rsidRDefault="00630C3D" w:rsidP="00630C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532995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630C3D" w:rsidRPr="00953D72" w:rsidRDefault="00630C3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руководитель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2F3C8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B5322">
        <w:rPr>
          <w:rFonts w:ascii="Times New Roman" w:eastAsia="Times New Roman" w:hAnsi="Times New Roman" w:cs="Times New Roman"/>
          <w:sz w:val="28"/>
          <w:szCs w:val="28"/>
        </w:rPr>
        <w:t xml:space="preserve">председатель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 xml:space="preserve">Комитета по делам молодёжи, физической культуры, спорту и туризму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 xml:space="preserve">Комитет по делам молодёжи, физической культуры, спорту и туризму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2B5322">
        <w:rPr>
          <w:rFonts w:ascii="Times New Roman" w:eastAsia="PMingLiU" w:hAnsi="Times New Roman" w:cs="Times New Roman"/>
          <w:sz w:val="28"/>
          <w:szCs w:val="28"/>
        </w:rPr>
        <w:t>администрации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2F3C85" w:rsidRPr="00630C3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</w:t>
      </w:r>
      <w:r w:rsidR="002B5322">
        <w:rPr>
          <w:rFonts w:ascii="Times New Roman" w:eastAsia="Times New Roman" w:hAnsi="Times New Roman" w:cs="Times New Roman"/>
          <w:sz w:val="28"/>
          <w:szCs w:val="28"/>
        </w:rPr>
        <w:t>ся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одно из следующих решений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1) удовлетворяет</w:t>
      </w:r>
      <w:r w:rsidR="002B5322">
        <w:rPr>
          <w:rFonts w:ascii="Times New Roman" w:eastAsia="Times New Roman" w:hAnsi="Times New Roman" w:cs="Times New Roman"/>
          <w:sz w:val="28"/>
          <w:szCs w:val="28"/>
        </w:rPr>
        <w:t>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жалоб</w:t>
      </w:r>
      <w:r w:rsidR="002B5322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2B5322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тказываю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т в удовлетворении жалобы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953D72">
        <w:rPr>
          <w:rFonts w:ascii="Times New Roman" w:hAnsi="Times New Roman" w:cs="Times New Roman"/>
          <w:b/>
          <w:sz w:val="28"/>
          <w:szCs w:val="28"/>
        </w:rPr>
        <w:t xml:space="preserve">орядок информирования заявителя о </w:t>
      </w:r>
      <w:r>
        <w:rPr>
          <w:rFonts w:ascii="Times New Roman" w:hAnsi="Times New Roman" w:cs="Times New Roman"/>
          <w:b/>
          <w:sz w:val="28"/>
          <w:szCs w:val="28"/>
        </w:rPr>
        <w:t>результатах рассмотрения жалобы</w:t>
      </w:r>
    </w:p>
    <w:p w:rsidR="0086328E" w:rsidRPr="005D565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5D5655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C678E" w:rsidRDefault="00630C3D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B2A6F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6B2A6F" w:rsidRPr="006B2A6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B2A6F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х центрах, на официальном сайте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6B2A6F" w:rsidRPr="006B2A6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B2A6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B2A6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B2A6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4C678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  <w:proofErr w:type="gramEnd"/>
    </w:p>
    <w:p w:rsidR="00D0252C" w:rsidRDefault="00D0252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7E3F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даче жалобы заявитель вправе получить следующую информацию: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 xml:space="preserve">Комитета по делам молодёжи, физической культуры, спорту и туризму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 xml:space="preserve">Комитете по делам молодёжи, физической культуры, спорту и туризму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6B2A6F" w:rsidRPr="00D025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 w:cs="Times New Roman"/>
          <w:b/>
          <w:sz w:val="28"/>
          <w:szCs w:val="28"/>
        </w:rPr>
        <w:t>подачи и рассмотрения жалобы</w:t>
      </w:r>
    </w:p>
    <w:p w:rsidR="003F0013" w:rsidRPr="007E3F48" w:rsidRDefault="00D0252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E3F4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6B2A6F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6B2A6F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6B2A6F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6B2A6F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6B2A6F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572FA8" w:rsidRPr="006B2A6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6B2A6F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6B2A6F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6B2A6F">
        <w:rPr>
          <w:rFonts w:ascii="Times New Roman" w:eastAsia="Times New Roman" w:hAnsi="Times New Roman" w:cs="Times New Roman"/>
          <w:sz w:val="28"/>
          <w:szCs w:val="28"/>
        </w:rPr>
        <w:t>,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на Едином портал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</w:t>
      </w:r>
      <w:proofErr w:type="gramEnd"/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7D059C" w:rsidRDefault="00630C3D" w:rsidP="00630C3D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630C3D" w:rsidRPr="007D059C" w:rsidRDefault="00630C3D" w:rsidP="00630C3D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 w:rsidRPr="006B2A6F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ов и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D64626">
        <w:rPr>
          <w:rFonts w:ascii="Times New Roman" w:hAnsi="Times New Roman" w:cs="Times New Roman"/>
          <w:b/>
          <w:sz w:val="28"/>
          <w:szCs w:val="28"/>
        </w:rPr>
        <w:t>Пушкинского муниципального района</w:t>
      </w:r>
    </w:p>
    <w:p w:rsidR="003E136A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D64626">
        <w:rPr>
          <w:rFonts w:ascii="Times New Roman" w:hAnsi="Times New Roman" w:cs="Times New Roman"/>
          <w:sz w:val="28"/>
          <w:szCs w:val="28"/>
        </w:rPr>
        <w:t xml:space="preserve">Пушкинского муниципального района: Московская область, </w:t>
      </w:r>
      <w:proofErr w:type="gramStart"/>
      <w:r w:rsidR="00D64626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="00D64626">
        <w:rPr>
          <w:rFonts w:ascii="Times New Roman" w:hAnsi="Times New Roman" w:cs="Times New Roman"/>
          <w:sz w:val="28"/>
          <w:szCs w:val="28"/>
        </w:rPr>
        <w:t>. Пушкино, Московский проспект, д.12\2</w:t>
      </w:r>
      <w:r w:rsidR="003E136A">
        <w:rPr>
          <w:rFonts w:ascii="Times New Roman" w:hAnsi="Times New Roman" w:cs="Times New Roman"/>
          <w:sz w:val="28"/>
          <w:szCs w:val="28"/>
        </w:rPr>
        <w:t>.</w:t>
      </w:r>
      <w:r w:rsidR="00D646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D64626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D64626" w:rsidP="00D6462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="001E502F"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D6462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D6462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D6462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D64626" w:rsidP="00D6462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6.45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D64626" w:rsidRDefault="00D6462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C0FEC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6.45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9C0FE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9C0FEC" w:rsidRPr="001E502F" w:rsidRDefault="009C0FEC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E136A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="003E136A">
        <w:rPr>
          <w:rFonts w:ascii="Times New Roman" w:hAnsi="Times New Roman" w:cs="Times New Roman"/>
          <w:i/>
          <w:sz w:val="28"/>
          <w:szCs w:val="28"/>
        </w:rPr>
        <w:t>:141200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3E136A" w:rsidRPr="003E136A">
        <w:rPr>
          <w:rFonts w:ascii="Times New Roman" w:hAnsi="Times New Roman" w:cs="Times New Roman"/>
          <w:sz w:val="28"/>
          <w:szCs w:val="28"/>
        </w:rPr>
        <w:t>администрация</w:t>
      </w:r>
      <w:r w:rsidR="003E136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36A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3E136A">
        <w:rPr>
          <w:rFonts w:ascii="Times New Roman" w:hAnsi="Times New Roman" w:cs="Times New Roman"/>
          <w:sz w:val="28"/>
          <w:szCs w:val="28"/>
        </w:rPr>
        <w:t>Московский проспект, д.12\2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8503C7" w:rsidRPr="00842A64">
        <w:rPr>
          <w:rFonts w:ascii="Times New Roman" w:eastAsia="Times New Roman" w:hAnsi="Times New Roman" w:cs="Times New Roman"/>
          <w:color w:val="000000"/>
          <w:sz w:val="28"/>
          <w:szCs w:val="28"/>
        </w:rPr>
        <w:t>993395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Официальный сайт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E136A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="0014577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 w:rsidR="0014577F"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2" w:tgtFrame="_blank" w:history="1">
        <w:r w:rsidR="003E136A" w:rsidRPr="00817043">
          <w:rPr>
            <w:rStyle w:val="af5"/>
            <w:rFonts w:ascii="Arial" w:hAnsi="Arial" w:cs="Arial"/>
            <w:color w:val="auto"/>
            <w:sz w:val="24"/>
            <w:szCs w:val="24"/>
            <w:shd w:val="clear" w:color="auto" w:fill="F4FFD7"/>
          </w:rPr>
          <w:t>http://www.adm-pushkino.ru</w:t>
        </w:r>
      </w:hyperlink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3E136A">
        <w:rPr>
          <w:rFonts w:ascii="Times New Roman" w:hAnsi="Times New Roman" w:cs="Times New Roman"/>
          <w:sz w:val="28"/>
          <w:szCs w:val="28"/>
        </w:rPr>
        <w:t>Пушкинского муниципального района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hyperlink r:id="rId13" w:tgtFrame="_blank" w:history="1">
        <w:r w:rsidR="003E136A" w:rsidRPr="00817043">
          <w:rPr>
            <w:rStyle w:val="af5"/>
            <w:rFonts w:ascii="Arial" w:hAnsi="Arial" w:cs="Arial"/>
            <w:color w:val="auto"/>
            <w:sz w:val="24"/>
            <w:szCs w:val="24"/>
            <w:shd w:val="clear" w:color="auto" w:fill="F4FFD7"/>
          </w:rPr>
          <w:t>http://www.adm-pushkino.ru</w:t>
        </w:r>
      </w:hyperlink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="003E136A" w:rsidRPr="003E136A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Комитет по делам молодёжи, физической культуры, спорту и туризму </w:t>
      </w:r>
      <w:r w:rsidR="003E136A" w:rsidRPr="003E136A">
        <w:rPr>
          <w:rFonts w:ascii="Times New Roman" w:eastAsia="PMingLiU" w:hAnsi="Times New Roman" w:cs="Times New Roman"/>
          <w:b/>
          <w:i/>
          <w:sz w:val="28"/>
          <w:szCs w:val="28"/>
        </w:rPr>
        <w:t xml:space="preserve">администрации </w:t>
      </w:r>
      <w:r w:rsidR="003E136A" w:rsidRPr="003E136A">
        <w:rPr>
          <w:rFonts w:ascii="Times New Roman" w:eastAsia="Times New Roman" w:hAnsi="Times New Roman" w:cs="Times New Roman"/>
          <w:b/>
          <w:i/>
          <w:sz w:val="28"/>
          <w:szCs w:val="28"/>
        </w:rPr>
        <w:t>Пушкинского муниципального района</w:t>
      </w:r>
      <w:r w:rsidR="003E136A" w:rsidRPr="0014577F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>Комитет</w:t>
      </w:r>
      <w:r w:rsidR="003E136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 xml:space="preserve"> по делам молодёжи, физической культуры, спорту и туризму </w:t>
      </w:r>
      <w:r w:rsidR="003E136A" w:rsidRPr="003E136A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3E136A">
        <w:rPr>
          <w:rFonts w:ascii="Times New Roman" w:eastAsia="Times New Roman" w:hAnsi="Times New Roman" w:cs="Times New Roman"/>
          <w:sz w:val="28"/>
          <w:szCs w:val="28"/>
        </w:rPr>
        <w:t>:</w:t>
      </w:r>
      <w:r w:rsidR="003E136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36A">
        <w:rPr>
          <w:rFonts w:ascii="Times New Roman" w:hAnsi="Times New Roman" w:cs="Times New Roman"/>
          <w:sz w:val="28"/>
          <w:szCs w:val="28"/>
        </w:rPr>
        <w:t xml:space="preserve">Московская область, </w:t>
      </w:r>
      <w:proofErr w:type="gramStart"/>
      <w:r w:rsidR="003E136A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="003E136A">
        <w:rPr>
          <w:rFonts w:ascii="Times New Roman" w:hAnsi="Times New Roman" w:cs="Times New Roman"/>
          <w:sz w:val="28"/>
          <w:szCs w:val="28"/>
        </w:rPr>
        <w:t>. Пушкино, ул. Некрасова, д.5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>Комитет</w:t>
      </w:r>
      <w:r w:rsidR="003E136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 xml:space="preserve"> по делам молодёжи, физической культуры, спорту и туризму </w:t>
      </w:r>
      <w:r w:rsidR="003E136A" w:rsidRPr="003E136A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6.45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3E136A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E136A" w:rsidRPr="001E502F" w:rsidRDefault="003E136A" w:rsidP="008E531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>Комитет</w:t>
      </w:r>
      <w:r w:rsidR="003E136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 xml:space="preserve"> по делам молодёжи, физической культуры, спорту и туризму </w:t>
      </w:r>
      <w:r w:rsidR="003E136A" w:rsidRPr="003E136A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3E136A" w:rsidRPr="003E136A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Pr="004F4529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8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9.00-16.45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B22CA4" w:rsidRPr="001E502F" w:rsidTr="008E531E">
        <w:trPr>
          <w:jc w:val="center"/>
        </w:trPr>
        <w:tc>
          <w:tcPr>
            <w:tcW w:w="1155" w:type="pct"/>
            <w:shd w:val="clear" w:color="auto" w:fill="auto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22CA4" w:rsidRPr="001E502F" w:rsidRDefault="00B22CA4" w:rsidP="008E531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22CA4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</w:t>
      </w:r>
      <w:r w:rsidR="00B22CA4">
        <w:rPr>
          <w:rFonts w:ascii="Times New Roman" w:hAnsi="Times New Roman" w:cs="Times New Roman"/>
          <w:sz w:val="28"/>
          <w:szCs w:val="28"/>
        </w:rPr>
        <w:t xml:space="preserve"> </w:t>
      </w:r>
      <w:r w:rsidR="00B22CA4" w:rsidRPr="003E136A">
        <w:rPr>
          <w:rFonts w:ascii="Times New Roman" w:eastAsia="Times New Roman" w:hAnsi="Times New Roman" w:cs="Times New Roman"/>
          <w:sz w:val="28"/>
          <w:szCs w:val="28"/>
        </w:rPr>
        <w:t>Комитет</w:t>
      </w:r>
      <w:r w:rsidR="00B22CA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B22CA4" w:rsidRPr="003E136A">
        <w:rPr>
          <w:rFonts w:ascii="Times New Roman" w:eastAsia="Times New Roman" w:hAnsi="Times New Roman" w:cs="Times New Roman"/>
          <w:sz w:val="28"/>
          <w:szCs w:val="28"/>
        </w:rPr>
        <w:t xml:space="preserve"> по делам молодёжи, физической культуры, спорту и туризму </w:t>
      </w:r>
      <w:r w:rsidR="00B22CA4" w:rsidRPr="003E136A">
        <w:rPr>
          <w:rFonts w:ascii="Times New Roman" w:eastAsia="PMingLiU" w:hAnsi="Times New Roman" w:cs="Times New Roman"/>
          <w:sz w:val="28"/>
          <w:szCs w:val="28"/>
        </w:rPr>
        <w:t xml:space="preserve">администрации </w:t>
      </w:r>
      <w:r w:rsidR="00B22CA4" w:rsidRPr="003E136A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B22CA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E502F" w:rsidRPr="001E502F" w:rsidRDefault="008503C7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1200, Московская область, ул. Некрасова, д.5</w:t>
      </w:r>
      <w:r w:rsidR="001E502F"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</w:t>
      </w:r>
      <w:r w:rsidR="008503C7">
        <w:rPr>
          <w:rFonts w:ascii="Times New Roman" w:hAnsi="Times New Roman" w:cs="Times New Roman"/>
          <w:sz w:val="28"/>
          <w:szCs w:val="28"/>
        </w:rPr>
        <w:t xml:space="preserve"> 9934139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8E531E" w:rsidRDefault="001E502F" w:rsidP="00630C3D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B16C8">
        <w:rPr>
          <w:rFonts w:ascii="Times New Roman" w:hAnsi="Times New Roman" w:cs="Times New Roman"/>
          <w:b/>
          <w:sz w:val="28"/>
          <w:szCs w:val="28"/>
        </w:rPr>
        <w:lastRenderedPageBreak/>
        <w:t>3. </w:t>
      </w:r>
      <w:r w:rsidR="00630C3D" w:rsidRPr="008E531E">
        <w:rPr>
          <w:rFonts w:ascii="Times New Roman" w:hAnsi="Times New Roman" w:cs="Times New Roman"/>
          <w:b/>
          <w:i/>
          <w:sz w:val="28"/>
          <w:szCs w:val="28"/>
        </w:rPr>
        <w:t xml:space="preserve">Многофункциональные центры, расположенные на территории </w:t>
      </w:r>
      <w:r w:rsidR="004F4529" w:rsidRPr="004F4529">
        <w:rPr>
          <w:rFonts w:ascii="Times New Roman" w:eastAsia="PMingLiU" w:hAnsi="Times New Roman" w:cs="Times New Roman"/>
          <w:b/>
          <w:i/>
          <w:sz w:val="28"/>
          <w:szCs w:val="28"/>
        </w:rPr>
        <w:t xml:space="preserve">администрации </w:t>
      </w:r>
      <w:r w:rsidR="004F4529" w:rsidRPr="004F4529">
        <w:rPr>
          <w:rFonts w:ascii="Times New Roman" w:eastAsia="Times New Roman" w:hAnsi="Times New Roman" w:cs="Times New Roman"/>
          <w:b/>
          <w:i/>
          <w:sz w:val="28"/>
          <w:szCs w:val="28"/>
        </w:rPr>
        <w:t>Пушкинского муниципального района</w:t>
      </w:r>
      <w:r w:rsidR="004F4529" w:rsidRPr="004F4529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</w:p>
    <w:p w:rsidR="004F4529" w:rsidRDefault="00630C3D" w:rsidP="00630C3D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E531E">
        <w:rPr>
          <w:rFonts w:ascii="Times New Roman" w:eastAsia="Times New Roman" w:hAnsi="Times New Roman" w:cs="Times New Roman"/>
          <w:sz w:val="28"/>
          <w:szCs w:val="28"/>
        </w:rPr>
        <w:t>Место нахождения многофункционального центра:</w:t>
      </w:r>
      <w:r w:rsidR="004F452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630C3D" w:rsidRPr="008E531E" w:rsidRDefault="004F4529" w:rsidP="00630C3D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1200, </w:t>
      </w:r>
      <w:r>
        <w:rPr>
          <w:rFonts w:ascii="Times New Roman" w:hAnsi="Times New Roman" w:cs="Times New Roman"/>
          <w:sz w:val="28"/>
          <w:szCs w:val="28"/>
        </w:rPr>
        <w:t xml:space="preserve">Московская область, ул. Некрасова, д.5, </w:t>
      </w:r>
      <w:r>
        <w:rPr>
          <w:rFonts w:ascii="Times New Roman" w:eastAsia="PMingLiU" w:hAnsi="Times New Roman" w:cs="Times New Roman"/>
          <w:sz w:val="28"/>
          <w:szCs w:val="28"/>
        </w:rPr>
        <w:t>администрация</w:t>
      </w:r>
      <w:r w:rsidRPr="003E136A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3E136A">
        <w:rPr>
          <w:rFonts w:ascii="Times New Roman" w:eastAsia="Times New Roman" w:hAnsi="Times New Roman" w:cs="Times New Roman"/>
          <w:sz w:val="28"/>
          <w:szCs w:val="28"/>
        </w:rPr>
        <w:t>Пушкинского муниципального района</w:t>
      </w:r>
      <w:r w:rsidR="00630C3D" w:rsidRPr="008E531E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E502F" w:rsidRPr="008E531E" w:rsidRDefault="001E502F" w:rsidP="00630C3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E531E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984AD0" w:rsidRPr="008E53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8E531E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C802B0" w:rsidP="009D130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с 9.00-17</w:t>
            </w:r>
            <w:r w:rsidR="004F452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.00, </w:t>
            </w:r>
            <w:r w:rsidR="004F4529"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 w:rsidR="004F452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C802B0" w:rsidP="009D130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с 10.00-20</w:t>
            </w:r>
            <w:r w:rsidR="004F452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.00, </w:t>
            </w:r>
            <w:r w:rsidR="004F4529"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 w:rsidR="004F452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4F4529" w:rsidP="00C802B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с 9.00-1</w:t>
            </w:r>
            <w:r w:rsidR="00C802B0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7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.00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C802B0" w:rsidP="009D130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с 10.00-20.00</w:t>
            </w:r>
            <w:r w:rsidR="004F452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, </w:t>
            </w:r>
            <w:r w:rsidR="004F4529"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 w:rsidR="004F452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4F4529" w:rsidP="00C802B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с </w:t>
            </w:r>
            <w:r w:rsidR="00C802B0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5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.45, </w:t>
            </w: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время обеденного перерыва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 с 13.00-13.45</w:t>
            </w:r>
          </w:p>
        </w:tc>
      </w:tr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4F4529" w:rsidRPr="001E502F" w:rsidTr="009D1306">
        <w:trPr>
          <w:jc w:val="center"/>
        </w:trPr>
        <w:tc>
          <w:tcPr>
            <w:tcW w:w="1155" w:type="pct"/>
            <w:shd w:val="clear" w:color="auto" w:fill="auto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F4529" w:rsidRPr="001E502F" w:rsidRDefault="004F4529" w:rsidP="009D1306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4F4529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984AD0" w:rsidRPr="004F452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4F4529">
        <w:rPr>
          <w:rFonts w:ascii="Times New Roman" w:hAnsi="Times New Roman" w:cs="Times New Roman"/>
          <w:sz w:val="28"/>
          <w:szCs w:val="28"/>
        </w:rPr>
        <w:t>:</w:t>
      </w:r>
      <w:r w:rsidR="00C802B0">
        <w:rPr>
          <w:rFonts w:ascii="Times New Roman" w:hAnsi="Times New Roman" w:cs="Times New Roman"/>
          <w:sz w:val="28"/>
          <w:szCs w:val="28"/>
        </w:rPr>
        <w:t xml:space="preserve"> 14120</w:t>
      </w:r>
      <w:r w:rsidR="009D47DB">
        <w:rPr>
          <w:rFonts w:ascii="Times New Roman" w:hAnsi="Times New Roman" w:cs="Times New Roman"/>
          <w:sz w:val="28"/>
          <w:szCs w:val="28"/>
        </w:rPr>
        <w:t>0</w:t>
      </w:r>
      <w:r w:rsidR="00C802B0">
        <w:rPr>
          <w:rFonts w:ascii="Times New Roman" w:hAnsi="Times New Roman" w:cs="Times New Roman"/>
          <w:sz w:val="28"/>
          <w:szCs w:val="28"/>
        </w:rPr>
        <w:t xml:space="preserve">, Московская область, </w:t>
      </w:r>
      <w:proofErr w:type="gramStart"/>
      <w:r w:rsidR="00C802B0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="00C802B0">
        <w:rPr>
          <w:rFonts w:ascii="Times New Roman" w:hAnsi="Times New Roman" w:cs="Times New Roman"/>
          <w:sz w:val="28"/>
          <w:szCs w:val="28"/>
        </w:rPr>
        <w:t xml:space="preserve">. Пушкино, </w:t>
      </w:r>
      <w:r w:rsidR="00855A0E">
        <w:rPr>
          <w:rFonts w:ascii="Times New Roman" w:hAnsi="Times New Roman" w:cs="Times New Roman"/>
          <w:sz w:val="28"/>
          <w:szCs w:val="28"/>
        </w:rPr>
        <w:t>ул. Некрасова, д.5</w:t>
      </w:r>
      <w:r w:rsidR="00C802B0">
        <w:rPr>
          <w:rFonts w:ascii="Times New Roman" w:hAnsi="Times New Roman" w:cs="Times New Roman"/>
          <w:sz w:val="28"/>
          <w:szCs w:val="28"/>
        </w:rPr>
        <w:t>, администрация Пушкинского муниципального района</w:t>
      </w:r>
      <w:r w:rsidRPr="004F4529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4F4529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F4529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4F4529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4F4529">
        <w:rPr>
          <w:rFonts w:ascii="Times New Roman" w:hAnsi="Times New Roman" w:cs="Times New Roman"/>
          <w:sz w:val="28"/>
          <w:szCs w:val="28"/>
        </w:rPr>
        <w:t>-центра:</w:t>
      </w:r>
      <w:r w:rsidR="00C802B0">
        <w:rPr>
          <w:rFonts w:ascii="Times New Roman" w:hAnsi="Times New Roman" w:cs="Times New Roman"/>
          <w:sz w:val="28"/>
          <w:szCs w:val="28"/>
        </w:rPr>
        <w:t xml:space="preserve"> 8-496-503-37-38</w:t>
      </w:r>
      <w:r w:rsidRPr="004F4529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4F4529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F4529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984AD0" w:rsidRPr="004F452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984AD0" w:rsidRPr="004F4529">
        <w:rPr>
          <w:rFonts w:ascii="Times New Roman" w:hAnsi="Times New Roman" w:cs="Times New Roman"/>
          <w:sz w:val="28"/>
          <w:szCs w:val="28"/>
        </w:rPr>
        <w:t xml:space="preserve"> </w:t>
      </w:r>
      <w:r w:rsidRPr="004F4529">
        <w:rPr>
          <w:rFonts w:ascii="Times New Roman" w:hAnsi="Times New Roman" w:cs="Times New Roman"/>
          <w:sz w:val="28"/>
          <w:szCs w:val="28"/>
        </w:rPr>
        <w:t>в сети Интернет</w:t>
      </w:r>
      <w:r w:rsidRPr="004F4529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C802B0" w:rsidRPr="00C802B0">
        <w:rPr>
          <w:rFonts w:ascii="Times New Roman" w:hAnsi="Times New Roman" w:cs="Times New Roman"/>
          <w:i/>
          <w:sz w:val="28"/>
          <w:szCs w:val="28"/>
          <w:u w:val="single"/>
        </w:rPr>
        <w:t>в развитии</w:t>
      </w:r>
      <w:r w:rsidR="00C802B0">
        <w:rPr>
          <w:rFonts w:ascii="Times New Roman" w:hAnsi="Times New Roman" w:cs="Times New Roman"/>
          <w:i/>
          <w:sz w:val="28"/>
          <w:szCs w:val="28"/>
        </w:rPr>
        <w:t>.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4F452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984AD0" w:rsidRPr="004F452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984AD0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="00855A0E">
        <w:rPr>
          <w:rFonts w:ascii="Times New Roman" w:hAnsi="Times New Roman" w:cs="Times New Roman"/>
          <w:sz w:val="28"/>
          <w:szCs w:val="28"/>
          <w:lang w:val="en-US"/>
        </w:rPr>
        <w:t>mfc</w:t>
      </w:r>
      <w:r w:rsidR="00855A0E" w:rsidRPr="00855A0E">
        <w:rPr>
          <w:rFonts w:ascii="Times New Roman" w:hAnsi="Times New Roman" w:cs="Times New Roman"/>
          <w:sz w:val="28"/>
          <w:szCs w:val="28"/>
        </w:rPr>
        <w:t>@</w:t>
      </w:r>
      <w:r w:rsidR="00855A0E">
        <w:rPr>
          <w:rFonts w:ascii="Times New Roman" w:hAnsi="Times New Roman" w:cs="Times New Roman"/>
          <w:sz w:val="28"/>
          <w:szCs w:val="28"/>
          <w:lang w:val="en-US"/>
        </w:rPr>
        <w:t>adm</w:t>
      </w:r>
      <w:r w:rsidR="00855A0E" w:rsidRPr="00855A0E">
        <w:rPr>
          <w:rFonts w:ascii="Times New Roman" w:hAnsi="Times New Roman" w:cs="Times New Roman"/>
          <w:sz w:val="28"/>
          <w:szCs w:val="28"/>
        </w:rPr>
        <w:t>-</w:t>
      </w:r>
      <w:r w:rsidR="00855A0E">
        <w:rPr>
          <w:rFonts w:ascii="Times New Roman" w:hAnsi="Times New Roman" w:cs="Times New Roman"/>
          <w:sz w:val="28"/>
          <w:szCs w:val="28"/>
          <w:lang w:val="en-US"/>
        </w:rPr>
        <w:t>pushkino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E21D97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>
        <w:rPr>
          <w:rFonts w:ascii="Times New Roman" w:hAnsi="Times New Roman" w:cs="Times New Roman"/>
          <w:b/>
          <w:sz w:val="28"/>
        </w:rPr>
        <w:t>муниципальной</w:t>
      </w:r>
      <w:r w:rsidRPr="0053263A">
        <w:rPr>
          <w:rFonts w:ascii="Times New Roman" w:hAnsi="Times New Roman" w:cs="Times New Roman"/>
          <w:b/>
          <w:sz w:val="28"/>
        </w:rPr>
        <w:t xml:space="preserve"> услуги по </w:t>
      </w:r>
      <w:r w:rsidR="007653CB">
        <w:rPr>
          <w:rFonts w:ascii="Times New Roman" w:hAnsi="Times New Roman" w:cs="Times New Roman"/>
          <w:b/>
          <w:sz w:val="28"/>
        </w:rPr>
        <w:t xml:space="preserve">выдаче </w:t>
      </w:r>
      <w:r w:rsidR="007653CB" w:rsidRPr="007653CB">
        <w:rPr>
          <w:rFonts w:ascii="Times New Roman" w:hAnsi="Times New Roman" w:cs="Times New Roman"/>
          <w:b/>
          <w:sz w:val="28"/>
        </w:rPr>
        <w:t>разрешений на вступление  в брак лицам, достигшим возраста шестнадцати лет</w:t>
      </w:r>
      <w:r w:rsidR="00D70505">
        <w:rPr>
          <w:rFonts w:ascii="Times New Roman" w:hAnsi="Times New Roman" w:cs="Times New Roman"/>
          <w:b/>
          <w:sz w:val="28"/>
        </w:rPr>
        <w:t xml:space="preserve">, </w:t>
      </w:r>
      <w:r w:rsidRPr="00D70505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Default="002B16C8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</w:p>
    <w:p w:rsidR="0053263A" w:rsidRPr="00C4402B" w:rsidRDefault="007B3256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35pt" o:ole="">
            <v:imagedata r:id="rId14" o:title=""/>
          </v:shape>
          <o:OLEObject Type="Embed" ProgID="Visio.Drawing.11" ShapeID="_x0000_i1025" DrawAspect="Content" ObjectID="_1495952714" r:id="rId15"/>
        </w:object>
      </w:r>
    </w:p>
    <w:p w:rsidR="00E21D97" w:rsidRDefault="00E21D97" w:rsidP="002B16C8">
      <w:pPr>
        <w:rPr>
          <w:rFonts w:ascii="Times New Roman" w:hAnsi="Times New Roman"/>
          <w:color w:val="000000"/>
        </w:rPr>
      </w:pPr>
    </w:p>
    <w:p w:rsidR="00E21D97" w:rsidRDefault="00E21D97" w:rsidP="00E21D97">
      <w:pPr>
        <w:spacing w:before="60" w:after="60"/>
        <w:jc w:val="both"/>
        <w:rPr>
          <w:rFonts w:ascii="Times New Roman" w:hAnsi="Times New Roman" w:cs="Times New Roman"/>
          <w:sz w:val="28"/>
        </w:rPr>
        <w:sectPr w:rsidR="00E21D97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E21D9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573195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В </w:t>
      </w:r>
      <w:r w:rsidR="00C802B0">
        <w:rPr>
          <w:rFonts w:ascii="Times New Roman" w:hAnsi="Times New Roman" w:cs="Times New Roman"/>
          <w:sz w:val="24"/>
        </w:rPr>
        <w:t>администрацию Пушкинского муниципального района</w:t>
      </w:r>
      <w:r w:rsidRPr="00C80C8D">
        <w:rPr>
          <w:rFonts w:ascii="Times New Roman" w:hAnsi="Times New Roman" w:cs="Times New Roman"/>
          <w:sz w:val="24"/>
        </w:rPr>
        <w:t xml:space="preserve">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от </w:t>
      </w:r>
      <w:r w:rsidR="001864ED">
        <w:rPr>
          <w:rFonts w:ascii="Times New Roman" w:hAnsi="Times New Roman" w:cs="Times New Roman"/>
          <w:sz w:val="24"/>
        </w:rPr>
        <w:t>(</w:t>
      </w:r>
      <w:r w:rsidR="001864ED"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 w:rsidR="001864ED">
        <w:rPr>
          <w:rFonts w:ascii="Times New Roman" w:hAnsi="Times New Roman" w:cs="Times New Roman"/>
          <w:sz w:val="24"/>
        </w:rPr>
        <w:t xml:space="preserve">) </w:t>
      </w:r>
      <w:r>
        <w:rPr>
          <w:rFonts w:ascii="Times New Roman" w:hAnsi="Times New Roman" w:cs="Times New Roman"/>
          <w:sz w:val="24"/>
        </w:rPr>
        <w:t xml:space="preserve">___________________________________________,  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</w:t>
      </w:r>
      <w:proofErr w:type="gramStart"/>
      <w:r>
        <w:rPr>
          <w:rFonts w:ascii="Times New Roman" w:hAnsi="Times New Roman" w:cs="Times New Roman"/>
          <w:sz w:val="24"/>
        </w:rPr>
        <w:t>проживающего</w:t>
      </w:r>
      <w:proofErr w:type="gramEnd"/>
      <w:r>
        <w:rPr>
          <w:rFonts w:ascii="Times New Roman" w:hAnsi="Times New Roman" w:cs="Times New Roman"/>
          <w:sz w:val="24"/>
        </w:rPr>
        <w:t xml:space="preserve"> (ей) по адресу 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8A4436" w:rsidRDefault="008A4436" w:rsidP="008A4436">
      <w:pPr>
        <w:pStyle w:val="af4"/>
        <w:jc w:val="right"/>
      </w:pPr>
      <w:r>
        <w:t xml:space="preserve">                                          </w:t>
      </w:r>
    </w:p>
    <w:p w:rsidR="008A4436" w:rsidRDefault="008A4436" w:rsidP="008A4436">
      <w:pPr>
        <w:pStyle w:val="af4"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</w:t>
      </w:r>
      <w:proofErr w:type="gramStart"/>
      <w:r>
        <w:rPr>
          <w:rFonts w:ascii="Times New Roman" w:hAnsi="Times New Roman" w:cs="Times New Roman"/>
          <w:sz w:val="24"/>
        </w:rPr>
        <w:t>с</w:t>
      </w:r>
      <w:proofErr w:type="gramEnd"/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та рождения _________________, </w:t>
      </w:r>
      <w:proofErr w:type="gramStart"/>
      <w:r>
        <w:rPr>
          <w:rFonts w:ascii="Times New Roman" w:hAnsi="Times New Roman" w:cs="Times New Roman"/>
          <w:sz w:val="24"/>
        </w:rPr>
        <w:t>проживающим</w:t>
      </w:r>
      <w:proofErr w:type="gramEnd"/>
      <w:r>
        <w:rPr>
          <w:rFonts w:ascii="Times New Roman" w:hAnsi="Times New Roman" w:cs="Times New Roman"/>
          <w:sz w:val="24"/>
        </w:rPr>
        <w:t xml:space="preserve"> (ей) _______________________________,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Default="008A4436" w:rsidP="008A4436">
      <w:pPr>
        <w:ind w:firstLine="720"/>
        <w:jc w:val="both"/>
        <w:rPr>
          <w:sz w:val="20"/>
        </w:rPr>
      </w:pPr>
      <w:r>
        <w:rPr>
          <w:sz w:val="20"/>
        </w:rPr>
        <w:t xml:space="preserve">                                                                                                                                                   </w:t>
      </w:r>
      <w:r w:rsidR="00527AC5">
        <w:rPr>
          <w:sz w:val="20"/>
        </w:rPr>
        <w:t xml:space="preserve">            </w:t>
      </w:r>
      <w:r>
        <w:rPr>
          <w:sz w:val="20"/>
        </w:rPr>
        <w:t xml:space="preserve">  подпись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4"/>
        </w:rPr>
        <w:t>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</w:t>
      </w:r>
      <w:proofErr w:type="gramStart"/>
      <w:r>
        <w:rPr>
          <w:rFonts w:ascii="Times New Roman" w:hAnsi="Times New Roman" w:cs="Times New Roman"/>
          <w:sz w:val="24"/>
        </w:rPr>
        <w:t>й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ая</w:t>
      </w:r>
      <w:proofErr w:type="spellEnd"/>
      <w:r>
        <w:rPr>
          <w:rFonts w:ascii="Times New Roman" w:hAnsi="Times New Roman" w:cs="Times New Roman"/>
          <w:sz w:val="24"/>
        </w:rPr>
        <w:t>) 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1864ED" w:rsidRDefault="008A4436" w:rsidP="008A4436">
      <w:pPr>
        <w:ind w:firstLine="720"/>
        <w:rPr>
          <w:rFonts w:ascii="Times New Roman" w:hAnsi="Times New Roman" w:cs="Times New Roman"/>
          <w:sz w:val="20"/>
        </w:rPr>
      </w:pPr>
      <w:r>
        <w:t xml:space="preserve">                                                                                                                                          </w:t>
      </w:r>
      <w:r w:rsidRPr="001864ED">
        <w:rPr>
          <w:rFonts w:ascii="Times New Roman" w:hAnsi="Times New Roman" w:cs="Times New Roman"/>
          <w:sz w:val="20"/>
        </w:rPr>
        <w:t>подпись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с_________________________________________________.</w:t>
      </w:r>
      <w:proofErr w:type="gramEnd"/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Default="002760C1" w:rsidP="008A4436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>В  соответствии  с Федеральным законом от 27.07.2006 № 152-ФЗ «О  персональных данных» даю согласие на обработку (сбо</w:t>
      </w:r>
      <w:r w:rsidR="00D7025B">
        <w:rPr>
          <w:rFonts w:ascii="Times New Roman" w:hAnsi="Times New Roman" w:cs="Times New Roman"/>
          <w:sz w:val="22"/>
          <w:szCs w:val="22"/>
        </w:rPr>
        <w:t xml:space="preserve">р, систематизацию, накопление, хранение, </w:t>
      </w:r>
      <w:r>
        <w:rPr>
          <w:rFonts w:ascii="Times New Roman" w:hAnsi="Times New Roman" w:cs="Times New Roman"/>
          <w:sz w:val="22"/>
          <w:szCs w:val="22"/>
        </w:rPr>
        <w:t>уточнение,  использование, распространение (в том числе  передачу),</w:t>
      </w:r>
      <w:r w:rsidR="00D7025B">
        <w:rPr>
          <w:rFonts w:ascii="Times New Roman" w:hAnsi="Times New Roman" w:cs="Times New Roman"/>
          <w:sz w:val="22"/>
          <w:szCs w:val="22"/>
        </w:rPr>
        <w:t xml:space="preserve">  обезличивание,  блокирование, уничтожение)</w:t>
      </w:r>
      <w:r>
        <w:rPr>
          <w:rFonts w:ascii="Times New Roman" w:hAnsi="Times New Roman" w:cs="Times New Roman"/>
          <w:sz w:val="22"/>
          <w:szCs w:val="22"/>
        </w:rPr>
        <w:t xml:space="preserve"> сведений, указанных в настоящем заявлении и прилагаемых документах, с целью  выдачи разрешения на вступление в брак с _______________________________________</w:t>
      </w:r>
      <w:proofErr w:type="gramEnd"/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>
        <w:rPr>
          <w:rFonts w:ascii="Times New Roman" w:hAnsi="Times New Roman" w:cs="Times New Roman"/>
        </w:rPr>
        <w:t xml:space="preserve">     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DB59F3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</w:p>
    <w:p w:rsidR="00DB59F3" w:rsidRPr="00C802B0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личного обращения в </w:t>
      </w:r>
      <w:r w:rsidR="00B471B6">
        <w:rPr>
          <w:rFonts w:ascii="Times New Roman" w:eastAsia="Times New Roman" w:hAnsi="Times New Roman" w:cs="Times New Roman"/>
          <w:sz w:val="24"/>
          <w:szCs w:val="24"/>
        </w:rPr>
        <w:t>администрацию Пушкинского муниципального района</w:t>
      </w:r>
      <w:r w:rsidRPr="00B471B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i/>
          <w:sz w:val="24"/>
          <w:szCs w:val="24"/>
        </w:rPr>
        <w:t xml:space="preserve">в форме </w:t>
      </w:r>
      <w:r w:rsidRPr="00C802B0">
        <w:rPr>
          <w:rFonts w:ascii="Times New Roman" w:eastAsia="Times New Roman" w:hAnsi="Times New Roman" w:cs="Times New Roman"/>
          <w:sz w:val="24"/>
          <w:szCs w:val="24"/>
        </w:rPr>
        <w:t>электронного документа;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в форме документа на бумажном носителе;</w:t>
      </w:r>
    </w:p>
    <w:p w:rsidR="00DB59F3" w:rsidRPr="00C802B0" w:rsidRDefault="00DB59F3" w:rsidP="00DB59F3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B59F3" w:rsidRPr="00C802B0" w:rsidRDefault="00DB59F3" w:rsidP="00DB59F3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DB59F3" w:rsidRPr="00C802B0" w:rsidRDefault="00DB59F3" w:rsidP="00DB59F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C802B0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:rsidR="00DB59F3" w:rsidRPr="00C802B0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DB59F3" w:rsidRPr="00C802B0" w:rsidRDefault="00DB59F3" w:rsidP="00DB59F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802B0">
        <w:rPr>
          <w:rFonts w:ascii="Times New Roman" w:eastAsia="Times New Roman" w:hAnsi="Times New Roman" w:cs="Times New Roman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C802B0"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  <w:r w:rsidR="00352C95" w:rsidRPr="00C802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75AB" w:rsidRDefault="003175AB" w:rsidP="003175AB">
      <w:pPr>
        <w:ind w:firstLine="720"/>
        <w:jc w:val="both"/>
      </w:pP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Default="003175AB" w:rsidP="003175AB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Default="008A443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Default="0018762E" w:rsidP="0018762E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18762E" w:rsidRDefault="0018762E" w:rsidP="0018762E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  <w:bookmarkStart w:id="0" w:name="_GoBack"/>
      <w:bookmarkEnd w:id="0"/>
    </w:p>
    <w:sectPr w:rsidR="0018762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64BAF" w:rsidRDefault="00564BAF" w:rsidP="001C0680">
      <w:pPr>
        <w:spacing w:after="0" w:line="240" w:lineRule="auto"/>
      </w:pPr>
      <w:r>
        <w:separator/>
      </w:r>
    </w:p>
  </w:endnote>
  <w:endnote w:type="continuationSeparator" w:id="0">
    <w:p w:rsidR="00564BAF" w:rsidRDefault="00564BAF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  <w:docPartObj>
        <w:docPartGallery w:val="Page Numbers (Bottom of Page)"/>
        <w:docPartUnique/>
      </w:docPartObj>
    </w:sdtPr>
    <w:sdtContent>
      <w:p w:rsidR="00644001" w:rsidRDefault="00D769D2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644001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0D50FE">
          <w:rPr>
            <w:rFonts w:ascii="Times New Roman" w:hAnsi="Times New Roman" w:cs="Times New Roman"/>
            <w:noProof/>
            <w:sz w:val="24"/>
          </w:rPr>
          <w:t>40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64BAF" w:rsidRDefault="00564BAF" w:rsidP="001C0680">
      <w:pPr>
        <w:spacing w:after="0" w:line="240" w:lineRule="auto"/>
      </w:pPr>
      <w:r>
        <w:separator/>
      </w:r>
    </w:p>
  </w:footnote>
  <w:footnote w:type="continuationSeparator" w:id="0">
    <w:p w:rsidR="00564BAF" w:rsidRDefault="00564BAF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4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6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6"/>
  </w:num>
  <w:num w:numId="3">
    <w:abstractNumId w:val="26"/>
  </w:num>
  <w:num w:numId="4">
    <w:abstractNumId w:val="23"/>
  </w:num>
  <w:num w:numId="5">
    <w:abstractNumId w:val="11"/>
  </w:num>
  <w:num w:numId="6">
    <w:abstractNumId w:val="0"/>
  </w:num>
  <w:num w:numId="7">
    <w:abstractNumId w:val="18"/>
  </w:num>
  <w:num w:numId="8">
    <w:abstractNumId w:val="9"/>
  </w:num>
  <w:num w:numId="9">
    <w:abstractNumId w:val="2"/>
  </w:num>
  <w:num w:numId="10">
    <w:abstractNumId w:val="25"/>
  </w:num>
  <w:num w:numId="11">
    <w:abstractNumId w:val="10"/>
  </w:num>
  <w:num w:numId="12">
    <w:abstractNumId w:val="21"/>
  </w:num>
  <w:num w:numId="13">
    <w:abstractNumId w:val="3"/>
  </w:num>
  <w:num w:numId="14">
    <w:abstractNumId w:val="27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4"/>
  </w:num>
  <w:num w:numId="20">
    <w:abstractNumId w:val="19"/>
  </w:num>
  <w:num w:numId="21">
    <w:abstractNumId w:val="6"/>
  </w:num>
  <w:num w:numId="22">
    <w:abstractNumId w:val="12"/>
  </w:num>
  <w:num w:numId="23">
    <w:abstractNumId w:val="4"/>
  </w:num>
  <w:num w:numId="24">
    <w:abstractNumId w:val="7"/>
  </w:num>
  <w:num w:numId="25">
    <w:abstractNumId w:val="24"/>
  </w:num>
  <w:num w:numId="26">
    <w:abstractNumId w:val="17"/>
  </w:num>
  <w:num w:numId="27">
    <w:abstractNumId w:val="22"/>
  </w:num>
  <w:num w:numId="28">
    <w:abstractNumId w:val="1"/>
  </w:num>
  <w:num w:numId="29">
    <w:abstractNumId w:val="20"/>
  </w:num>
  <w:num w:numId="30">
    <w:abstractNumId w:val="5"/>
  </w:num>
  <w:num w:numId="3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3C9F"/>
    <w:rsid w:val="00004E02"/>
    <w:rsid w:val="00010626"/>
    <w:rsid w:val="00011E9D"/>
    <w:rsid w:val="00012C1E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42A6"/>
    <w:rsid w:val="000457B1"/>
    <w:rsid w:val="000526C1"/>
    <w:rsid w:val="00055A37"/>
    <w:rsid w:val="00055C2F"/>
    <w:rsid w:val="00060241"/>
    <w:rsid w:val="00060F9F"/>
    <w:rsid w:val="000611D5"/>
    <w:rsid w:val="0006130B"/>
    <w:rsid w:val="00063525"/>
    <w:rsid w:val="00071822"/>
    <w:rsid w:val="00071E2C"/>
    <w:rsid w:val="0007567A"/>
    <w:rsid w:val="000758E9"/>
    <w:rsid w:val="00076AA1"/>
    <w:rsid w:val="000838F2"/>
    <w:rsid w:val="00085494"/>
    <w:rsid w:val="00087C57"/>
    <w:rsid w:val="00087CC8"/>
    <w:rsid w:val="00087E94"/>
    <w:rsid w:val="00090EF5"/>
    <w:rsid w:val="000A31F2"/>
    <w:rsid w:val="000A4561"/>
    <w:rsid w:val="000A5713"/>
    <w:rsid w:val="000A5937"/>
    <w:rsid w:val="000A5F51"/>
    <w:rsid w:val="000B15F9"/>
    <w:rsid w:val="000B3EB7"/>
    <w:rsid w:val="000B4D21"/>
    <w:rsid w:val="000B6A4C"/>
    <w:rsid w:val="000B6D2A"/>
    <w:rsid w:val="000B7213"/>
    <w:rsid w:val="000C0C5A"/>
    <w:rsid w:val="000C121B"/>
    <w:rsid w:val="000C4E1D"/>
    <w:rsid w:val="000C5BE1"/>
    <w:rsid w:val="000C6242"/>
    <w:rsid w:val="000D0B83"/>
    <w:rsid w:val="000D146A"/>
    <w:rsid w:val="000D2019"/>
    <w:rsid w:val="000D2D6A"/>
    <w:rsid w:val="000D3C3C"/>
    <w:rsid w:val="000D50FE"/>
    <w:rsid w:val="000D65FF"/>
    <w:rsid w:val="000D76F1"/>
    <w:rsid w:val="000D79C0"/>
    <w:rsid w:val="000D7F3A"/>
    <w:rsid w:val="000E1E75"/>
    <w:rsid w:val="000F0FAA"/>
    <w:rsid w:val="000F2C80"/>
    <w:rsid w:val="000F4F9D"/>
    <w:rsid w:val="000F6CFA"/>
    <w:rsid w:val="001109B0"/>
    <w:rsid w:val="001114F5"/>
    <w:rsid w:val="0011443D"/>
    <w:rsid w:val="00114B12"/>
    <w:rsid w:val="00124122"/>
    <w:rsid w:val="001273E4"/>
    <w:rsid w:val="00131C0E"/>
    <w:rsid w:val="00132D08"/>
    <w:rsid w:val="001354D5"/>
    <w:rsid w:val="00135807"/>
    <w:rsid w:val="00136248"/>
    <w:rsid w:val="00137140"/>
    <w:rsid w:val="00137678"/>
    <w:rsid w:val="0014163E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0BEF"/>
    <w:rsid w:val="00166D1D"/>
    <w:rsid w:val="00173867"/>
    <w:rsid w:val="00174757"/>
    <w:rsid w:val="00174B1D"/>
    <w:rsid w:val="00176960"/>
    <w:rsid w:val="00181009"/>
    <w:rsid w:val="00181DD4"/>
    <w:rsid w:val="001820D4"/>
    <w:rsid w:val="001864ED"/>
    <w:rsid w:val="0018762E"/>
    <w:rsid w:val="001902BF"/>
    <w:rsid w:val="001925F1"/>
    <w:rsid w:val="00192EF5"/>
    <w:rsid w:val="001936D7"/>
    <w:rsid w:val="0019478B"/>
    <w:rsid w:val="001A1571"/>
    <w:rsid w:val="001A2CF1"/>
    <w:rsid w:val="001A33A5"/>
    <w:rsid w:val="001A388C"/>
    <w:rsid w:val="001A4695"/>
    <w:rsid w:val="001A4A54"/>
    <w:rsid w:val="001A4A89"/>
    <w:rsid w:val="001B3014"/>
    <w:rsid w:val="001B43B3"/>
    <w:rsid w:val="001B5CA4"/>
    <w:rsid w:val="001B6372"/>
    <w:rsid w:val="001C0680"/>
    <w:rsid w:val="001C06A2"/>
    <w:rsid w:val="001C1C89"/>
    <w:rsid w:val="001C41D4"/>
    <w:rsid w:val="001C5E57"/>
    <w:rsid w:val="001D0BA9"/>
    <w:rsid w:val="001D4505"/>
    <w:rsid w:val="001D546E"/>
    <w:rsid w:val="001D5E0C"/>
    <w:rsid w:val="001E1A61"/>
    <w:rsid w:val="001E2874"/>
    <w:rsid w:val="001E3A00"/>
    <w:rsid w:val="001E502F"/>
    <w:rsid w:val="001E56F1"/>
    <w:rsid w:val="001E5C82"/>
    <w:rsid w:val="001E7817"/>
    <w:rsid w:val="001F0E9E"/>
    <w:rsid w:val="001F19D2"/>
    <w:rsid w:val="001F23D6"/>
    <w:rsid w:val="001F5A1C"/>
    <w:rsid w:val="001F5CAB"/>
    <w:rsid w:val="001F6560"/>
    <w:rsid w:val="001F7AE4"/>
    <w:rsid w:val="002019AA"/>
    <w:rsid w:val="002021E8"/>
    <w:rsid w:val="002032C3"/>
    <w:rsid w:val="00207565"/>
    <w:rsid w:val="002108BB"/>
    <w:rsid w:val="002108F3"/>
    <w:rsid w:val="002128CF"/>
    <w:rsid w:val="00212E8A"/>
    <w:rsid w:val="00220D5F"/>
    <w:rsid w:val="00224DBA"/>
    <w:rsid w:val="00231216"/>
    <w:rsid w:val="00233D2E"/>
    <w:rsid w:val="0023509D"/>
    <w:rsid w:val="00236B10"/>
    <w:rsid w:val="0023736E"/>
    <w:rsid w:val="00240EDE"/>
    <w:rsid w:val="00241D92"/>
    <w:rsid w:val="00252518"/>
    <w:rsid w:val="00252E20"/>
    <w:rsid w:val="0025370A"/>
    <w:rsid w:val="00253EDE"/>
    <w:rsid w:val="00254873"/>
    <w:rsid w:val="0025525E"/>
    <w:rsid w:val="00257AA5"/>
    <w:rsid w:val="0026072E"/>
    <w:rsid w:val="002617EF"/>
    <w:rsid w:val="00270048"/>
    <w:rsid w:val="002716DA"/>
    <w:rsid w:val="00271E15"/>
    <w:rsid w:val="00272801"/>
    <w:rsid w:val="00275F8E"/>
    <w:rsid w:val="002760C1"/>
    <w:rsid w:val="00280045"/>
    <w:rsid w:val="002810B9"/>
    <w:rsid w:val="00282B26"/>
    <w:rsid w:val="00282F0D"/>
    <w:rsid w:val="00283D58"/>
    <w:rsid w:val="002846A2"/>
    <w:rsid w:val="00287499"/>
    <w:rsid w:val="00290B5D"/>
    <w:rsid w:val="00291952"/>
    <w:rsid w:val="00297D63"/>
    <w:rsid w:val="002A0FF6"/>
    <w:rsid w:val="002A29D7"/>
    <w:rsid w:val="002A6983"/>
    <w:rsid w:val="002A7C31"/>
    <w:rsid w:val="002B16C8"/>
    <w:rsid w:val="002B331B"/>
    <w:rsid w:val="002B34CB"/>
    <w:rsid w:val="002B5322"/>
    <w:rsid w:val="002C599B"/>
    <w:rsid w:val="002C7332"/>
    <w:rsid w:val="002D7463"/>
    <w:rsid w:val="002E0A1C"/>
    <w:rsid w:val="002E3378"/>
    <w:rsid w:val="002E43F4"/>
    <w:rsid w:val="002E600D"/>
    <w:rsid w:val="002F2E5B"/>
    <w:rsid w:val="002F3C85"/>
    <w:rsid w:val="002F47E3"/>
    <w:rsid w:val="002F6E58"/>
    <w:rsid w:val="00301895"/>
    <w:rsid w:val="0030300F"/>
    <w:rsid w:val="00306BB8"/>
    <w:rsid w:val="00307307"/>
    <w:rsid w:val="003107AB"/>
    <w:rsid w:val="00310DAE"/>
    <w:rsid w:val="0031115F"/>
    <w:rsid w:val="00311327"/>
    <w:rsid w:val="003114AB"/>
    <w:rsid w:val="0031416C"/>
    <w:rsid w:val="00315910"/>
    <w:rsid w:val="003175AB"/>
    <w:rsid w:val="0032374E"/>
    <w:rsid w:val="00327A8F"/>
    <w:rsid w:val="003339A8"/>
    <w:rsid w:val="00334735"/>
    <w:rsid w:val="00336521"/>
    <w:rsid w:val="0033668B"/>
    <w:rsid w:val="0034280B"/>
    <w:rsid w:val="0034585B"/>
    <w:rsid w:val="003458A9"/>
    <w:rsid w:val="00352C95"/>
    <w:rsid w:val="003530A4"/>
    <w:rsid w:val="00354AFD"/>
    <w:rsid w:val="00356DA0"/>
    <w:rsid w:val="00365892"/>
    <w:rsid w:val="00367261"/>
    <w:rsid w:val="00371276"/>
    <w:rsid w:val="0037718A"/>
    <w:rsid w:val="003775F3"/>
    <w:rsid w:val="003807F5"/>
    <w:rsid w:val="003925DD"/>
    <w:rsid w:val="003935D0"/>
    <w:rsid w:val="0039743A"/>
    <w:rsid w:val="003A3AFB"/>
    <w:rsid w:val="003B080E"/>
    <w:rsid w:val="003C153C"/>
    <w:rsid w:val="003D1205"/>
    <w:rsid w:val="003D2084"/>
    <w:rsid w:val="003E0660"/>
    <w:rsid w:val="003E0893"/>
    <w:rsid w:val="003E136A"/>
    <w:rsid w:val="003E1F11"/>
    <w:rsid w:val="003E3D92"/>
    <w:rsid w:val="003E60AA"/>
    <w:rsid w:val="003E7DCB"/>
    <w:rsid w:val="003F0013"/>
    <w:rsid w:val="00406A66"/>
    <w:rsid w:val="00406E98"/>
    <w:rsid w:val="00407C83"/>
    <w:rsid w:val="00420C05"/>
    <w:rsid w:val="00420E3E"/>
    <w:rsid w:val="00424797"/>
    <w:rsid w:val="00430A87"/>
    <w:rsid w:val="00432938"/>
    <w:rsid w:val="00432A63"/>
    <w:rsid w:val="0043340D"/>
    <w:rsid w:val="004349A7"/>
    <w:rsid w:val="004403E1"/>
    <w:rsid w:val="00441CA0"/>
    <w:rsid w:val="00443FDE"/>
    <w:rsid w:val="0044410F"/>
    <w:rsid w:val="00444291"/>
    <w:rsid w:val="00444DAB"/>
    <w:rsid w:val="00446291"/>
    <w:rsid w:val="00450B51"/>
    <w:rsid w:val="00457778"/>
    <w:rsid w:val="00464229"/>
    <w:rsid w:val="00466507"/>
    <w:rsid w:val="00466F45"/>
    <w:rsid w:val="0046790C"/>
    <w:rsid w:val="004711E7"/>
    <w:rsid w:val="00471670"/>
    <w:rsid w:val="004734FA"/>
    <w:rsid w:val="00474300"/>
    <w:rsid w:val="00475A36"/>
    <w:rsid w:val="00475A9A"/>
    <w:rsid w:val="00482057"/>
    <w:rsid w:val="00482432"/>
    <w:rsid w:val="004843A4"/>
    <w:rsid w:val="00485CF1"/>
    <w:rsid w:val="00487012"/>
    <w:rsid w:val="0048758F"/>
    <w:rsid w:val="00491C63"/>
    <w:rsid w:val="00492283"/>
    <w:rsid w:val="00493524"/>
    <w:rsid w:val="00494015"/>
    <w:rsid w:val="00494147"/>
    <w:rsid w:val="00496FD2"/>
    <w:rsid w:val="004A0AD3"/>
    <w:rsid w:val="004A21B3"/>
    <w:rsid w:val="004A4964"/>
    <w:rsid w:val="004A51FD"/>
    <w:rsid w:val="004A57B6"/>
    <w:rsid w:val="004A6F67"/>
    <w:rsid w:val="004B034D"/>
    <w:rsid w:val="004B0376"/>
    <w:rsid w:val="004B20A3"/>
    <w:rsid w:val="004B7CCE"/>
    <w:rsid w:val="004C0F3B"/>
    <w:rsid w:val="004C3B60"/>
    <w:rsid w:val="004C3D68"/>
    <w:rsid w:val="004C678E"/>
    <w:rsid w:val="004D2560"/>
    <w:rsid w:val="004D2A1D"/>
    <w:rsid w:val="004D6DDF"/>
    <w:rsid w:val="004E72DB"/>
    <w:rsid w:val="004F12DF"/>
    <w:rsid w:val="004F1F74"/>
    <w:rsid w:val="004F4529"/>
    <w:rsid w:val="00501479"/>
    <w:rsid w:val="00501E8E"/>
    <w:rsid w:val="005034A1"/>
    <w:rsid w:val="005059A7"/>
    <w:rsid w:val="00505FA0"/>
    <w:rsid w:val="00507F51"/>
    <w:rsid w:val="005112CE"/>
    <w:rsid w:val="0052147D"/>
    <w:rsid w:val="00524C19"/>
    <w:rsid w:val="0052607D"/>
    <w:rsid w:val="00527AC5"/>
    <w:rsid w:val="005310EE"/>
    <w:rsid w:val="005314F8"/>
    <w:rsid w:val="00531ABE"/>
    <w:rsid w:val="0053263A"/>
    <w:rsid w:val="00532995"/>
    <w:rsid w:val="00534BEA"/>
    <w:rsid w:val="00537CBD"/>
    <w:rsid w:val="00544EFF"/>
    <w:rsid w:val="0055675D"/>
    <w:rsid w:val="00563D40"/>
    <w:rsid w:val="00564BAF"/>
    <w:rsid w:val="005668F5"/>
    <w:rsid w:val="00567AA9"/>
    <w:rsid w:val="00572475"/>
    <w:rsid w:val="00572FA8"/>
    <w:rsid w:val="00573195"/>
    <w:rsid w:val="00573965"/>
    <w:rsid w:val="005747BF"/>
    <w:rsid w:val="00574874"/>
    <w:rsid w:val="005749CD"/>
    <w:rsid w:val="005756EA"/>
    <w:rsid w:val="005815EA"/>
    <w:rsid w:val="00586A62"/>
    <w:rsid w:val="00590AC3"/>
    <w:rsid w:val="005A1377"/>
    <w:rsid w:val="005A25B7"/>
    <w:rsid w:val="005A2D31"/>
    <w:rsid w:val="005A664A"/>
    <w:rsid w:val="005B460E"/>
    <w:rsid w:val="005B6447"/>
    <w:rsid w:val="005B7B12"/>
    <w:rsid w:val="005C3798"/>
    <w:rsid w:val="005C3EA4"/>
    <w:rsid w:val="005D1098"/>
    <w:rsid w:val="005D1422"/>
    <w:rsid w:val="005D3C47"/>
    <w:rsid w:val="005D45C6"/>
    <w:rsid w:val="005D4EA1"/>
    <w:rsid w:val="005D5655"/>
    <w:rsid w:val="005D6727"/>
    <w:rsid w:val="005D6980"/>
    <w:rsid w:val="005D7073"/>
    <w:rsid w:val="005E070F"/>
    <w:rsid w:val="005E0D58"/>
    <w:rsid w:val="005E3273"/>
    <w:rsid w:val="005F18A0"/>
    <w:rsid w:val="005F58EB"/>
    <w:rsid w:val="005F5BD2"/>
    <w:rsid w:val="005F63EC"/>
    <w:rsid w:val="0060067B"/>
    <w:rsid w:val="00601D4B"/>
    <w:rsid w:val="0060209D"/>
    <w:rsid w:val="006124B9"/>
    <w:rsid w:val="00613BB2"/>
    <w:rsid w:val="00614A6A"/>
    <w:rsid w:val="0061787D"/>
    <w:rsid w:val="00621F81"/>
    <w:rsid w:val="0062496D"/>
    <w:rsid w:val="00627336"/>
    <w:rsid w:val="00630C3D"/>
    <w:rsid w:val="00640FE6"/>
    <w:rsid w:val="0064192F"/>
    <w:rsid w:val="00644001"/>
    <w:rsid w:val="006451C6"/>
    <w:rsid w:val="006478E2"/>
    <w:rsid w:val="00650EE7"/>
    <w:rsid w:val="0065183C"/>
    <w:rsid w:val="00651B82"/>
    <w:rsid w:val="00657269"/>
    <w:rsid w:val="006574EF"/>
    <w:rsid w:val="00660D5A"/>
    <w:rsid w:val="0066280A"/>
    <w:rsid w:val="00662DD9"/>
    <w:rsid w:val="00666E27"/>
    <w:rsid w:val="00671ABE"/>
    <w:rsid w:val="0068173A"/>
    <w:rsid w:val="00682642"/>
    <w:rsid w:val="00682945"/>
    <w:rsid w:val="00686385"/>
    <w:rsid w:val="00690998"/>
    <w:rsid w:val="00694255"/>
    <w:rsid w:val="006A07BA"/>
    <w:rsid w:val="006A36EB"/>
    <w:rsid w:val="006A38C0"/>
    <w:rsid w:val="006B24EE"/>
    <w:rsid w:val="006B2A6F"/>
    <w:rsid w:val="006B789C"/>
    <w:rsid w:val="006C1782"/>
    <w:rsid w:val="006C2C60"/>
    <w:rsid w:val="006C61F1"/>
    <w:rsid w:val="006C7C85"/>
    <w:rsid w:val="006D2BCC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EEF"/>
    <w:rsid w:val="006F2F49"/>
    <w:rsid w:val="006F5C3E"/>
    <w:rsid w:val="006F71B5"/>
    <w:rsid w:val="00701D1F"/>
    <w:rsid w:val="007048BE"/>
    <w:rsid w:val="00705225"/>
    <w:rsid w:val="00705275"/>
    <w:rsid w:val="00705D8D"/>
    <w:rsid w:val="00710063"/>
    <w:rsid w:val="00712281"/>
    <w:rsid w:val="00712600"/>
    <w:rsid w:val="00713FB2"/>
    <w:rsid w:val="0072329B"/>
    <w:rsid w:val="0072496C"/>
    <w:rsid w:val="00725D93"/>
    <w:rsid w:val="007316B7"/>
    <w:rsid w:val="00731EDC"/>
    <w:rsid w:val="007322EB"/>
    <w:rsid w:val="0073365E"/>
    <w:rsid w:val="00733711"/>
    <w:rsid w:val="007365EE"/>
    <w:rsid w:val="00741602"/>
    <w:rsid w:val="00741FE8"/>
    <w:rsid w:val="007425FE"/>
    <w:rsid w:val="007432CB"/>
    <w:rsid w:val="00744907"/>
    <w:rsid w:val="00744C03"/>
    <w:rsid w:val="00755EC8"/>
    <w:rsid w:val="007646A2"/>
    <w:rsid w:val="007653CB"/>
    <w:rsid w:val="00766ED9"/>
    <w:rsid w:val="007670D3"/>
    <w:rsid w:val="0077377D"/>
    <w:rsid w:val="00785A1B"/>
    <w:rsid w:val="00785CD2"/>
    <w:rsid w:val="00790CE6"/>
    <w:rsid w:val="0079342F"/>
    <w:rsid w:val="007938AB"/>
    <w:rsid w:val="0079573A"/>
    <w:rsid w:val="00796D23"/>
    <w:rsid w:val="007A06B9"/>
    <w:rsid w:val="007A204D"/>
    <w:rsid w:val="007A5430"/>
    <w:rsid w:val="007A63D3"/>
    <w:rsid w:val="007A7BF6"/>
    <w:rsid w:val="007B2438"/>
    <w:rsid w:val="007B3256"/>
    <w:rsid w:val="007B768A"/>
    <w:rsid w:val="007B7CD7"/>
    <w:rsid w:val="007B7E2E"/>
    <w:rsid w:val="007C1852"/>
    <w:rsid w:val="007C423C"/>
    <w:rsid w:val="007D058B"/>
    <w:rsid w:val="007D2E73"/>
    <w:rsid w:val="007D344E"/>
    <w:rsid w:val="007D427E"/>
    <w:rsid w:val="007D7FC4"/>
    <w:rsid w:val="007E020F"/>
    <w:rsid w:val="007E26BE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13585"/>
    <w:rsid w:val="00817043"/>
    <w:rsid w:val="00821CDA"/>
    <w:rsid w:val="00826244"/>
    <w:rsid w:val="00831AB8"/>
    <w:rsid w:val="00832DD4"/>
    <w:rsid w:val="00836AA7"/>
    <w:rsid w:val="0084117B"/>
    <w:rsid w:val="008414A7"/>
    <w:rsid w:val="008417DA"/>
    <w:rsid w:val="00842CF8"/>
    <w:rsid w:val="00842F24"/>
    <w:rsid w:val="008503C7"/>
    <w:rsid w:val="0085166A"/>
    <w:rsid w:val="00851E06"/>
    <w:rsid w:val="00855A0E"/>
    <w:rsid w:val="008605FD"/>
    <w:rsid w:val="0086328E"/>
    <w:rsid w:val="008638D7"/>
    <w:rsid w:val="0087469A"/>
    <w:rsid w:val="00881ACC"/>
    <w:rsid w:val="00884F6B"/>
    <w:rsid w:val="00886D7F"/>
    <w:rsid w:val="0088725B"/>
    <w:rsid w:val="008A19DE"/>
    <w:rsid w:val="008A29B0"/>
    <w:rsid w:val="008A3AD5"/>
    <w:rsid w:val="008A3D14"/>
    <w:rsid w:val="008A4436"/>
    <w:rsid w:val="008B0181"/>
    <w:rsid w:val="008B3A09"/>
    <w:rsid w:val="008B5EFA"/>
    <w:rsid w:val="008C1A31"/>
    <w:rsid w:val="008C271D"/>
    <w:rsid w:val="008C659B"/>
    <w:rsid w:val="008C78F9"/>
    <w:rsid w:val="008D07A6"/>
    <w:rsid w:val="008D10EA"/>
    <w:rsid w:val="008D546E"/>
    <w:rsid w:val="008D6D4D"/>
    <w:rsid w:val="008D7BFE"/>
    <w:rsid w:val="008E06EB"/>
    <w:rsid w:val="008E0DD9"/>
    <w:rsid w:val="008E298D"/>
    <w:rsid w:val="008E3216"/>
    <w:rsid w:val="008E44DD"/>
    <w:rsid w:val="008E531E"/>
    <w:rsid w:val="008E6406"/>
    <w:rsid w:val="008E70AC"/>
    <w:rsid w:val="008E70D6"/>
    <w:rsid w:val="008E7A9B"/>
    <w:rsid w:val="008F1FD4"/>
    <w:rsid w:val="008F36DB"/>
    <w:rsid w:val="008F3F66"/>
    <w:rsid w:val="008F4359"/>
    <w:rsid w:val="009045EB"/>
    <w:rsid w:val="00906934"/>
    <w:rsid w:val="00907553"/>
    <w:rsid w:val="00921582"/>
    <w:rsid w:val="00923F11"/>
    <w:rsid w:val="00927A19"/>
    <w:rsid w:val="00930F06"/>
    <w:rsid w:val="00934020"/>
    <w:rsid w:val="00934B37"/>
    <w:rsid w:val="00937201"/>
    <w:rsid w:val="00937D3F"/>
    <w:rsid w:val="00942783"/>
    <w:rsid w:val="00952F87"/>
    <w:rsid w:val="00953D72"/>
    <w:rsid w:val="00954793"/>
    <w:rsid w:val="00954F47"/>
    <w:rsid w:val="00960F22"/>
    <w:rsid w:val="0096442D"/>
    <w:rsid w:val="0097061C"/>
    <w:rsid w:val="00971E35"/>
    <w:rsid w:val="00984AD0"/>
    <w:rsid w:val="00985B0B"/>
    <w:rsid w:val="00993083"/>
    <w:rsid w:val="009931BF"/>
    <w:rsid w:val="009967BE"/>
    <w:rsid w:val="009A1863"/>
    <w:rsid w:val="009A1DF0"/>
    <w:rsid w:val="009A2C18"/>
    <w:rsid w:val="009A4CD9"/>
    <w:rsid w:val="009B07E1"/>
    <w:rsid w:val="009C059D"/>
    <w:rsid w:val="009C0FEC"/>
    <w:rsid w:val="009C1E02"/>
    <w:rsid w:val="009C5510"/>
    <w:rsid w:val="009D0310"/>
    <w:rsid w:val="009D1306"/>
    <w:rsid w:val="009D23EC"/>
    <w:rsid w:val="009D47DB"/>
    <w:rsid w:val="009D4E5F"/>
    <w:rsid w:val="009E294A"/>
    <w:rsid w:val="009E4704"/>
    <w:rsid w:val="009F2DB4"/>
    <w:rsid w:val="00A01E6B"/>
    <w:rsid w:val="00A0420C"/>
    <w:rsid w:val="00A0654A"/>
    <w:rsid w:val="00A06C31"/>
    <w:rsid w:val="00A1174C"/>
    <w:rsid w:val="00A12A89"/>
    <w:rsid w:val="00A132DF"/>
    <w:rsid w:val="00A20845"/>
    <w:rsid w:val="00A21D62"/>
    <w:rsid w:val="00A227E1"/>
    <w:rsid w:val="00A31EBB"/>
    <w:rsid w:val="00A34217"/>
    <w:rsid w:val="00A36FDA"/>
    <w:rsid w:val="00A4069C"/>
    <w:rsid w:val="00A45312"/>
    <w:rsid w:val="00A4637F"/>
    <w:rsid w:val="00A523D3"/>
    <w:rsid w:val="00A5405E"/>
    <w:rsid w:val="00A6190E"/>
    <w:rsid w:val="00A624AA"/>
    <w:rsid w:val="00A75000"/>
    <w:rsid w:val="00A77550"/>
    <w:rsid w:val="00A8461F"/>
    <w:rsid w:val="00A84A61"/>
    <w:rsid w:val="00A90931"/>
    <w:rsid w:val="00A9156E"/>
    <w:rsid w:val="00A93B76"/>
    <w:rsid w:val="00A96318"/>
    <w:rsid w:val="00A97AEE"/>
    <w:rsid w:val="00A97CEA"/>
    <w:rsid w:val="00A97DF3"/>
    <w:rsid w:val="00AA3F45"/>
    <w:rsid w:val="00AA42E5"/>
    <w:rsid w:val="00AB0C0D"/>
    <w:rsid w:val="00AB304C"/>
    <w:rsid w:val="00AB4C9A"/>
    <w:rsid w:val="00AB508A"/>
    <w:rsid w:val="00AC0B1C"/>
    <w:rsid w:val="00AC12AD"/>
    <w:rsid w:val="00AC77E7"/>
    <w:rsid w:val="00AC7942"/>
    <w:rsid w:val="00AC7D36"/>
    <w:rsid w:val="00AD0D2F"/>
    <w:rsid w:val="00AD4CBB"/>
    <w:rsid w:val="00AD533E"/>
    <w:rsid w:val="00AD5D4F"/>
    <w:rsid w:val="00AE33B8"/>
    <w:rsid w:val="00AE33BC"/>
    <w:rsid w:val="00AE4942"/>
    <w:rsid w:val="00AE6883"/>
    <w:rsid w:val="00AE7E73"/>
    <w:rsid w:val="00AE7F22"/>
    <w:rsid w:val="00AF2935"/>
    <w:rsid w:val="00AF7B6D"/>
    <w:rsid w:val="00B01AE8"/>
    <w:rsid w:val="00B14CEF"/>
    <w:rsid w:val="00B221CF"/>
    <w:rsid w:val="00B22359"/>
    <w:rsid w:val="00B22CA4"/>
    <w:rsid w:val="00B23885"/>
    <w:rsid w:val="00B23D6E"/>
    <w:rsid w:val="00B246DF"/>
    <w:rsid w:val="00B26F09"/>
    <w:rsid w:val="00B350F7"/>
    <w:rsid w:val="00B44221"/>
    <w:rsid w:val="00B45027"/>
    <w:rsid w:val="00B46D74"/>
    <w:rsid w:val="00B471B6"/>
    <w:rsid w:val="00B47C18"/>
    <w:rsid w:val="00B50261"/>
    <w:rsid w:val="00B537FE"/>
    <w:rsid w:val="00B54A6D"/>
    <w:rsid w:val="00B56440"/>
    <w:rsid w:val="00B6071E"/>
    <w:rsid w:val="00B6283C"/>
    <w:rsid w:val="00B65F34"/>
    <w:rsid w:val="00B720E6"/>
    <w:rsid w:val="00B80C9E"/>
    <w:rsid w:val="00B81649"/>
    <w:rsid w:val="00B826C6"/>
    <w:rsid w:val="00B8516A"/>
    <w:rsid w:val="00B86A61"/>
    <w:rsid w:val="00B90367"/>
    <w:rsid w:val="00B91A4D"/>
    <w:rsid w:val="00B92AD3"/>
    <w:rsid w:val="00B93EC9"/>
    <w:rsid w:val="00BA0362"/>
    <w:rsid w:val="00BA2776"/>
    <w:rsid w:val="00BA320C"/>
    <w:rsid w:val="00BA3DD9"/>
    <w:rsid w:val="00BA5D3D"/>
    <w:rsid w:val="00BA66B0"/>
    <w:rsid w:val="00BB2FAB"/>
    <w:rsid w:val="00BB49A2"/>
    <w:rsid w:val="00BB7261"/>
    <w:rsid w:val="00BB799F"/>
    <w:rsid w:val="00BC0E24"/>
    <w:rsid w:val="00BC1C40"/>
    <w:rsid w:val="00BD17B8"/>
    <w:rsid w:val="00BD1E17"/>
    <w:rsid w:val="00BD4A36"/>
    <w:rsid w:val="00BD4AC9"/>
    <w:rsid w:val="00BD5E8B"/>
    <w:rsid w:val="00BD6612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5605"/>
    <w:rsid w:val="00C07967"/>
    <w:rsid w:val="00C10782"/>
    <w:rsid w:val="00C15658"/>
    <w:rsid w:val="00C15DE2"/>
    <w:rsid w:val="00C165D0"/>
    <w:rsid w:val="00C2015D"/>
    <w:rsid w:val="00C23EC1"/>
    <w:rsid w:val="00C24147"/>
    <w:rsid w:val="00C26CCF"/>
    <w:rsid w:val="00C31D1F"/>
    <w:rsid w:val="00C32B34"/>
    <w:rsid w:val="00C343B9"/>
    <w:rsid w:val="00C400BA"/>
    <w:rsid w:val="00C42D64"/>
    <w:rsid w:val="00C4495F"/>
    <w:rsid w:val="00C44FBB"/>
    <w:rsid w:val="00C5112D"/>
    <w:rsid w:val="00C57138"/>
    <w:rsid w:val="00C63AC2"/>
    <w:rsid w:val="00C64BBF"/>
    <w:rsid w:val="00C66EA8"/>
    <w:rsid w:val="00C74C38"/>
    <w:rsid w:val="00C74D78"/>
    <w:rsid w:val="00C802B0"/>
    <w:rsid w:val="00C83B21"/>
    <w:rsid w:val="00C94989"/>
    <w:rsid w:val="00CA16EB"/>
    <w:rsid w:val="00CA5305"/>
    <w:rsid w:val="00CA5D6D"/>
    <w:rsid w:val="00CA785E"/>
    <w:rsid w:val="00CB0730"/>
    <w:rsid w:val="00CB0D65"/>
    <w:rsid w:val="00CB3134"/>
    <w:rsid w:val="00CD5D72"/>
    <w:rsid w:val="00CD5F83"/>
    <w:rsid w:val="00CD72E3"/>
    <w:rsid w:val="00CD784E"/>
    <w:rsid w:val="00CD7C08"/>
    <w:rsid w:val="00CE1497"/>
    <w:rsid w:val="00CE2929"/>
    <w:rsid w:val="00CE2AB1"/>
    <w:rsid w:val="00CE45F9"/>
    <w:rsid w:val="00CE4895"/>
    <w:rsid w:val="00CE655E"/>
    <w:rsid w:val="00CF0D0C"/>
    <w:rsid w:val="00CF2493"/>
    <w:rsid w:val="00CF40A6"/>
    <w:rsid w:val="00CF4F25"/>
    <w:rsid w:val="00CF589A"/>
    <w:rsid w:val="00D0252C"/>
    <w:rsid w:val="00D031B9"/>
    <w:rsid w:val="00D0344A"/>
    <w:rsid w:val="00D04F99"/>
    <w:rsid w:val="00D058D5"/>
    <w:rsid w:val="00D05F33"/>
    <w:rsid w:val="00D07035"/>
    <w:rsid w:val="00D10111"/>
    <w:rsid w:val="00D125FD"/>
    <w:rsid w:val="00D1487D"/>
    <w:rsid w:val="00D1761F"/>
    <w:rsid w:val="00D24100"/>
    <w:rsid w:val="00D30012"/>
    <w:rsid w:val="00D326AC"/>
    <w:rsid w:val="00D344A5"/>
    <w:rsid w:val="00D348B7"/>
    <w:rsid w:val="00D36BDC"/>
    <w:rsid w:val="00D43E58"/>
    <w:rsid w:val="00D4442A"/>
    <w:rsid w:val="00D445B8"/>
    <w:rsid w:val="00D46526"/>
    <w:rsid w:val="00D46ABF"/>
    <w:rsid w:val="00D47163"/>
    <w:rsid w:val="00D506BD"/>
    <w:rsid w:val="00D51688"/>
    <w:rsid w:val="00D525F9"/>
    <w:rsid w:val="00D53C40"/>
    <w:rsid w:val="00D54DE7"/>
    <w:rsid w:val="00D57160"/>
    <w:rsid w:val="00D57F94"/>
    <w:rsid w:val="00D63322"/>
    <w:rsid w:val="00D64626"/>
    <w:rsid w:val="00D66E9D"/>
    <w:rsid w:val="00D7025B"/>
    <w:rsid w:val="00D70505"/>
    <w:rsid w:val="00D71135"/>
    <w:rsid w:val="00D76915"/>
    <w:rsid w:val="00D769D2"/>
    <w:rsid w:val="00D77303"/>
    <w:rsid w:val="00D840D3"/>
    <w:rsid w:val="00D86DD0"/>
    <w:rsid w:val="00D8768C"/>
    <w:rsid w:val="00D93A1E"/>
    <w:rsid w:val="00D93A98"/>
    <w:rsid w:val="00DA224A"/>
    <w:rsid w:val="00DA3170"/>
    <w:rsid w:val="00DA6167"/>
    <w:rsid w:val="00DB0619"/>
    <w:rsid w:val="00DB4FA5"/>
    <w:rsid w:val="00DB59F3"/>
    <w:rsid w:val="00DB6B8F"/>
    <w:rsid w:val="00DB7DEB"/>
    <w:rsid w:val="00DC27BB"/>
    <w:rsid w:val="00DC2CE6"/>
    <w:rsid w:val="00DC4A85"/>
    <w:rsid w:val="00DC4FCA"/>
    <w:rsid w:val="00DC7800"/>
    <w:rsid w:val="00DD3CE8"/>
    <w:rsid w:val="00DD56FB"/>
    <w:rsid w:val="00DF1A9C"/>
    <w:rsid w:val="00DF27D4"/>
    <w:rsid w:val="00DF4AAF"/>
    <w:rsid w:val="00DF6605"/>
    <w:rsid w:val="00DF730B"/>
    <w:rsid w:val="00E03045"/>
    <w:rsid w:val="00E044A8"/>
    <w:rsid w:val="00E05C00"/>
    <w:rsid w:val="00E13934"/>
    <w:rsid w:val="00E14924"/>
    <w:rsid w:val="00E16453"/>
    <w:rsid w:val="00E202A6"/>
    <w:rsid w:val="00E21D97"/>
    <w:rsid w:val="00E2209B"/>
    <w:rsid w:val="00E27846"/>
    <w:rsid w:val="00E302A4"/>
    <w:rsid w:val="00E31CAB"/>
    <w:rsid w:val="00E32E6D"/>
    <w:rsid w:val="00E339CA"/>
    <w:rsid w:val="00E355F6"/>
    <w:rsid w:val="00E35EF2"/>
    <w:rsid w:val="00E40E4A"/>
    <w:rsid w:val="00E51BB8"/>
    <w:rsid w:val="00E54667"/>
    <w:rsid w:val="00E574F2"/>
    <w:rsid w:val="00E61AE0"/>
    <w:rsid w:val="00E657F2"/>
    <w:rsid w:val="00E66929"/>
    <w:rsid w:val="00E7255E"/>
    <w:rsid w:val="00E73DD7"/>
    <w:rsid w:val="00E7499E"/>
    <w:rsid w:val="00E7508F"/>
    <w:rsid w:val="00E83B9C"/>
    <w:rsid w:val="00E8408E"/>
    <w:rsid w:val="00E92F9B"/>
    <w:rsid w:val="00E96206"/>
    <w:rsid w:val="00EA0B84"/>
    <w:rsid w:val="00EA164B"/>
    <w:rsid w:val="00EA2C02"/>
    <w:rsid w:val="00EA6724"/>
    <w:rsid w:val="00EA7E0D"/>
    <w:rsid w:val="00EB2BCA"/>
    <w:rsid w:val="00EB327A"/>
    <w:rsid w:val="00EB3C4C"/>
    <w:rsid w:val="00EB4E9A"/>
    <w:rsid w:val="00EB57ED"/>
    <w:rsid w:val="00EB699B"/>
    <w:rsid w:val="00EC015C"/>
    <w:rsid w:val="00EC12B7"/>
    <w:rsid w:val="00EC16A4"/>
    <w:rsid w:val="00EC618A"/>
    <w:rsid w:val="00ED0CA7"/>
    <w:rsid w:val="00ED39D6"/>
    <w:rsid w:val="00EE16D5"/>
    <w:rsid w:val="00EE18D4"/>
    <w:rsid w:val="00EE2CA2"/>
    <w:rsid w:val="00EE582F"/>
    <w:rsid w:val="00EE63E9"/>
    <w:rsid w:val="00EE6D8A"/>
    <w:rsid w:val="00EF0B82"/>
    <w:rsid w:val="00EF451D"/>
    <w:rsid w:val="00EF60C7"/>
    <w:rsid w:val="00F02DA6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2049"/>
    <w:rsid w:val="00F4671C"/>
    <w:rsid w:val="00F471DC"/>
    <w:rsid w:val="00F47B3E"/>
    <w:rsid w:val="00F5304F"/>
    <w:rsid w:val="00F53A5B"/>
    <w:rsid w:val="00F553C4"/>
    <w:rsid w:val="00F55F25"/>
    <w:rsid w:val="00F616A8"/>
    <w:rsid w:val="00F61944"/>
    <w:rsid w:val="00F65207"/>
    <w:rsid w:val="00F65F25"/>
    <w:rsid w:val="00F72838"/>
    <w:rsid w:val="00F72D75"/>
    <w:rsid w:val="00F91FEB"/>
    <w:rsid w:val="00F96724"/>
    <w:rsid w:val="00FA5437"/>
    <w:rsid w:val="00FA6080"/>
    <w:rsid w:val="00FB0B8D"/>
    <w:rsid w:val="00FB13C3"/>
    <w:rsid w:val="00FB57A5"/>
    <w:rsid w:val="00FB58FA"/>
    <w:rsid w:val="00FB59B7"/>
    <w:rsid w:val="00FB721C"/>
    <w:rsid w:val="00FC5546"/>
    <w:rsid w:val="00FD206A"/>
    <w:rsid w:val="00FD2642"/>
    <w:rsid w:val="00FD43A3"/>
    <w:rsid w:val="00FD450F"/>
    <w:rsid w:val="00FE1FA9"/>
    <w:rsid w:val="00FE2278"/>
    <w:rsid w:val="00FE5EC4"/>
    <w:rsid w:val="00FF030F"/>
    <w:rsid w:val="00FF079C"/>
    <w:rsid w:val="00FF4BF4"/>
    <w:rsid w:val="00FF67D0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  <w:style w:type="character" w:styleId="af5">
    <w:name w:val="Hyperlink"/>
    <w:basedOn w:val="a1"/>
    <w:uiPriority w:val="99"/>
    <w:semiHidden/>
    <w:unhideWhenUsed/>
    <w:rsid w:val="00817043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m-pushkino.ru/" TargetMode="External"/><Relationship Id="rId13" Type="http://schemas.openxmlformats.org/officeDocument/2006/relationships/hyperlink" Target="http://www.adm-pushkino.ru/" TargetMode="Externa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adm-pushkino.ru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02B93B-FEA5-41E3-BBAF-8F43CFA6D5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0</Pages>
  <Words>12024</Words>
  <Characters>68541</Characters>
  <Application>Microsoft Office Word</Application>
  <DocSecurity>0</DocSecurity>
  <Lines>571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Пользователь</cp:lastModifiedBy>
  <cp:revision>2</cp:revision>
  <cp:lastPrinted>2015-06-15T13:09:00Z</cp:lastPrinted>
  <dcterms:created xsi:type="dcterms:W3CDTF">2015-06-16T05:39:00Z</dcterms:created>
  <dcterms:modified xsi:type="dcterms:W3CDTF">2015-06-16T05:39:00Z</dcterms:modified>
</cp:coreProperties>
</file>